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0817" w:rsidRPr="00066010" w:rsidRDefault="00EC0817" w:rsidP="00EC0817">
      <w:pPr>
        <w:ind w:left="426"/>
        <w:rPr>
          <w:rFonts w:asciiTheme="majorHAnsi" w:eastAsiaTheme="majorHAnsi" w:hAnsiTheme="majorHAnsi" w:cs="Times New Roman"/>
          <w:noProof/>
          <w:sz w:val="24"/>
          <w:szCs w:val="24"/>
        </w:rPr>
      </w:pPr>
      <w:r w:rsidRPr="00066010">
        <w:rPr>
          <w:rFonts w:asciiTheme="majorHAnsi" w:eastAsiaTheme="majorHAnsi" w:hAnsiTheme="majorHAnsi" w:cs="Times New Roman"/>
          <w:noProof/>
          <w:sz w:val="24"/>
          <w:szCs w:val="24"/>
        </w:rPr>
        <w:t>포항공과대학교 전자전기공학과 박사자격시험 전자회로 (201</w:t>
      </w:r>
      <w:r w:rsidR="00F6177F" w:rsidRPr="00066010">
        <w:rPr>
          <w:rFonts w:asciiTheme="majorHAnsi" w:eastAsiaTheme="majorHAnsi" w:hAnsiTheme="majorHAnsi" w:cs="Times New Roman"/>
          <w:noProof/>
          <w:sz w:val="24"/>
          <w:szCs w:val="24"/>
        </w:rPr>
        <w:t>5</w:t>
      </w:r>
      <w:r w:rsidRPr="00066010">
        <w:rPr>
          <w:rFonts w:asciiTheme="majorHAnsi" w:eastAsiaTheme="majorHAnsi" w:hAnsiTheme="majorHAnsi" w:cs="Times New Roman"/>
          <w:noProof/>
          <w:sz w:val="24"/>
          <w:szCs w:val="24"/>
        </w:rPr>
        <w:t xml:space="preserve">년 </w:t>
      </w:r>
      <w:r w:rsidR="00F6177F" w:rsidRPr="00066010">
        <w:rPr>
          <w:rFonts w:asciiTheme="majorHAnsi" w:eastAsiaTheme="majorHAnsi" w:hAnsiTheme="majorHAnsi" w:cs="Times New Roman"/>
          <w:noProof/>
          <w:sz w:val="24"/>
          <w:szCs w:val="24"/>
        </w:rPr>
        <w:t>7</w:t>
      </w:r>
      <w:r w:rsidRPr="00066010">
        <w:rPr>
          <w:rFonts w:asciiTheme="majorHAnsi" w:eastAsiaTheme="majorHAnsi" w:hAnsiTheme="majorHAnsi" w:cs="Times New Roman"/>
          <w:noProof/>
          <w:sz w:val="24"/>
          <w:szCs w:val="24"/>
        </w:rPr>
        <w:t>월</w:t>
      </w:r>
      <w:r w:rsidR="00317C1C" w:rsidRPr="00066010">
        <w:rPr>
          <w:rFonts w:asciiTheme="majorHAnsi" w:eastAsiaTheme="majorHAnsi" w:hAnsiTheme="majorHAnsi" w:cs="Times New Roman"/>
          <w:noProof/>
          <w:sz w:val="24"/>
          <w:szCs w:val="24"/>
        </w:rPr>
        <w:t xml:space="preserve"> 29일</w:t>
      </w:r>
      <w:r w:rsidRPr="00066010">
        <w:rPr>
          <w:rFonts w:asciiTheme="majorHAnsi" w:eastAsiaTheme="majorHAnsi" w:hAnsiTheme="majorHAnsi" w:cs="Times New Roman"/>
          <w:noProof/>
          <w:sz w:val="24"/>
          <w:szCs w:val="24"/>
        </w:rPr>
        <w:t>)</w:t>
      </w:r>
    </w:p>
    <w:p w:rsidR="00EC0817" w:rsidRPr="00066010" w:rsidRDefault="00EC0817" w:rsidP="00EC0817">
      <w:pPr>
        <w:ind w:left="426"/>
        <w:rPr>
          <w:rFonts w:ascii="Times New Roman" w:eastAsia="굴림체" w:hAnsi="Times New Roman" w:cs="Times New Roman"/>
          <w:noProof/>
          <w:sz w:val="24"/>
          <w:szCs w:val="24"/>
        </w:rPr>
      </w:pPr>
    </w:p>
    <w:p w:rsidR="008F290B" w:rsidRDefault="00927E86" w:rsidP="00EC0817">
      <w:pPr>
        <w:ind w:left="426"/>
        <w:rPr>
          <w:rFonts w:asciiTheme="majorHAnsi" w:eastAsiaTheme="majorHAnsi" w:hAnsiTheme="majorHAnsi" w:cs="Times New Roman"/>
          <w:sz w:val="22"/>
        </w:rPr>
      </w:pPr>
      <w:r>
        <w:rPr>
          <w:rFonts w:asciiTheme="majorHAnsi" w:eastAsiaTheme="majorHAnsi" w:hAnsiTheme="majorHAnsi" w:cs="Times New Roman" w:hint="eastAsia"/>
          <w:noProof/>
          <w:sz w:val="22"/>
        </w:rPr>
        <w:t>1.</w:t>
      </w:r>
      <w:r w:rsidR="00EC0817" w:rsidRPr="00090267">
        <w:rPr>
          <w:rFonts w:asciiTheme="majorHAnsi" w:eastAsiaTheme="majorHAnsi" w:hAnsiTheme="majorHAnsi" w:cs="Times New Roman"/>
          <w:noProof/>
          <w:sz w:val="22"/>
        </w:rPr>
        <w:t xml:space="preserve"> </w:t>
      </w:r>
      <w:r w:rsidR="008D6B65" w:rsidRPr="00090267">
        <w:rPr>
          <w:rFonts w:asciiTheme="majorHAnsi" w:eastAsiaTheme="majorHAnsi" w:hAnsiTheme="majorHAnsi" w:cs="Times New Roman"/>
          <w:noProof/>
          <w:sz w:val="22"/>
        </w:rPr>
        <w:t xml:space="preserve">다음의 회로에서, </w:t>
      </w:r>
      <w:r w:rsidR="0009397C" w:rsidRPr="00090267">
        <w:rPr>
          <w:rFonts w:asciiTheme="majorHAnsi" w:eastAsiaTheme="majorHAnsi" w:hAnsiTheme="majorHAnsi" w:cs="Times New Roman"/>
          <w:noProof/>
          <w:sz w:val="22"/>
        </w:rPr>
        <w:t>저항 R</w:t>
      </w:r>
      <w:r w:rsidR="0009397C" w:rsidRPr="00090267">
        <w:rPr>
          <w:rFonts w:asciiTheme="majorHAnsi" w:eastAsiaTheme="majorHAnsi" w:hAnsiTheme="majorHAnsi" w:cs="Times New Roman"/>
          <w:noProof/>
          <w:sz w:val="22"/>
          <w:vertAlign w:val="subscript"/>
        </w:rPr>
        <w:t>L</w:t>
      </w:r>
      <w:r w:rsidR="0009397C" w:rsidRPr="00090267">
        <w:rPr>
          <w:rFonts w:asciiTheme="majorHAnsi" w:eastAsiaTheme="majorHAnsi" w:hAnsiTheme="majorHAnsi" w:cs="Times New Roman"/>
          <w:sz w:val="22"/>
        </w:rPr>
        <w:t>에 의한 평균 전력 소모가 최대가 되는 인덕턴스 값 L</w:t>
      </w:r>
      <w:r w:rsidR="00FB1AA9" w:rsidRPr="00090267">
        <w:rPr>
          <w:rFonts w:asciiTheme="majorHAnsi" w:eastAsiaTheme="majorHAnsi" w:hAnsiTheme="majorHAnsi" w:cs="Times New Roman" w:hint="eastAsia"/>
          <w:sz w:val="22"/>
        </w:rPr>
        <w:t>을 구하고, 그때 평균 전력 소모를 구하</w:t>
      </w:r>
      <w:r w:rsidR="001D053C" w:rsidRPr="00090267">
        <w:rPr>
          <w:rFonts w:asciiTheme="majorHAnsi" w:eastAsiaTheme="majorHAnsi" w:hAnsiTheme="majorHAnsi" w:cs="Times New Roman" w:hint="eastAsia"/>
          <w:sz w:val="22"/>
        </w:rPr>
        <w:t>시</w:t>
      </w:r>
      <w:r w:rsidR="00AC401D" w:rsidRPr="00090267">
        <w:rPr>
          <w:rFonts w:asciiTheme="majorHAnsi" w:eastAsiaTheme="majorHAnsi" w:hAnsiTheme="majorHAnsi" w:cs="Times New Roman" w:hint="eastAsia"/>
          <w:sz w:val="22"/>
        </w:rPr>
        <w:t>오</w:t>
      </w:r>
      <w:r w:rsidR="005B52DC">
        <w:rPr>
          <w:rFonts w:asciiTheme="majorHAnsi" w:eastAsiaTheme="majorHAnsi" w:hAnsiTheme="majorHAnsi" w:cs="Times New Roman" w:hint="eastAsia"/>
          <w:sz w:val="22"/>
        </w:rPr>
        <w:t>.</w:t>
      </w:r>
      <w:r w:rsidR="00AC401D" w:rsidRPr="00090267">
        <w:rPr>
          <w:rFonts w:asciiTheme="majorHAnsi" w:eastAsiaTheme="majorHAnsi" w:hAnsiTheme="majorHAnsi" w:cs="Times New Roman" w:hint="eastAsia"/>
          <w:sz w:val="22"/>
        </w:rPr>
        <w:t xml:space="preserve"> </w:t>
      </w:r>
    </w:p>
    <w:p w:rsidR="00D52E04" w:rsidRPr="00090267" w:rsidRDefault="00D52E04" w:rsidP="00EC0817">
      <w:pPr>
        <w:ind w:left="426"/>
        <w:rPr>
          <w:rFonts w:asciiTheme="majorHAnsi" w:eastAsiaTheme="majorHAnsi" w:hAnsiTheme="majorHAnsi" w:cs="Times New Roman"/>
          <w:sz w:val="22"/>
        </w:rPr>
      </w:pPr>
    </w:p>
    <w:p w:rsidR="004E2350" w:rsidRDefault="0009397C" w:rsidP="00EC0817">
      <w:pPr>
        <w:ind w:left="426"/>
        <w:rPr>
          <w:rFonts w:asciiTheme="majorHAnsi" w:eastAsiaTheme="majorHAnsi" w:hAnsiTheme="majorHAnsi" w:cs="Times New Roman"/>
          <w:sz w:val="22"/>
        </w:rPr>
      </w:pPr>
      <w:r>
        <w:object w:dxaOrig="11730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07pt" o:ole="">
            <v:imagedata r:id="rId9" o:title=""/>
          </v:shape>
          <o:OLEObject Type="Embed" ProgID="Visio.Drawing.15" ShapeID="_x0000_i1025" DrawAspect="Content" ObjectID="_1499337022" r:id="rId10"/>
        </w:object>
      </w:r>
      <w:proofErr w:type="gramStart"/>
      <w:r w:rsidR="007102DC">
        <w:rPr>
          <w:rFonts w:hint="eastAsia"/>
        </w:rPr>
        <w:t>a</w:t>
      </w:r>
      <w:proofErr w:type="gramEnd"/>
      <w:r w:rsidR="005B52DC">
        <w:rPr>
          <w:rFonts w:hint="eastAsia"/>
        </w:rPr>
        <w:t>)</w:t>
      </w:r>
      <w:r w:rsidR="008E1DB0">
        <w:rPr>
          <w:rFonts w:hint="eastAsia"/>
        </w:rPr>
        <w:t>.</w:t>
      </w:r>
      <w:r w:rsidR="00090267">
        <w:rPr>
          <w:rFonts w:hint="eastAsia"/>
        </w:rPr>
        <w:t xml:space="preserve"> </w:t>
      </w:r>
      <w:r w:rsidR="00090267" w:rsidRPr="00090267">
        <w:rPr>
          <w:rFonts w:asciiTheme="majorHAnsi" w:eastAsiaTheme="majorHAnsi" w:hAnsiTheme="majorHAnsi" w:cs="Times New Roman"/>
          <w:noProof/>
          <w:sz w:val="22"/>
        </w:rPr>
        <w:t>저항 R</w:t>
      </w:r>
      <w:r w:rsidR="00090267" w:rsidRPr="00090267">
        <w:rPr>
          <w:rFonts w:asciiTheme="majorHAnsi" w:eastAsiaTheme="majorHAnsi" w:hAnsiTheme="majorHAnsi" w:cs="Times New Roman"/>
          <w:noProof/>
          <w:sz w:val="22"/>
          <w:vertAlign w:val="subscript"/>
        </w:rPr>
        <w:t>L</w:t>
      </w:r>
      <w:r w:rsidR="00090267" w:rsidRPr="00090267">
        <w:rPr>
          <w:rFonts w:asciiTheme="majorHAnsi" w:eastAsiaTheme="majorHAnsi" w:hAnsiTheme="majorHAnsi" w:cs="Times New Roman"/>
          <w:sz w:val="22"/>
        </w:rPr>
        <w:t>에 의한 평균 전력 소모가 최대가 되는 인덕턴스 값 L</w:t>
      </w:r>
      <w:r w:rsidR="001A231E">
        <w:rPr>
          <w:rFonts w:asciiTheme="majorHAnsi" w:eastAsiaTheme="majorHAnsi" w:hAnsiTheme="majorHAnsi" w:cs="Times New Roman" w:hint="eastAsia"/>
          <w:sz w:val="22"/>
        </w:rPr>
        <w:t xml:space="preserve"> </w:t>
      </w:r>
      <w:r w:rsidR="007102DC">
        <w:rPr>
          <w:rFonts w:asciiTheme="majorHAnsi" w:eastAsiaTheme="majorHAnsi" w:hAnsiTheme="majorHAnsi" w:cs="Times New Roman" w:hint="eastAsia"/>
          <w:sz w:val="22"/>
        </w:rPr>
        <w:t>(20</w:t>
      </w:r>
      <w:r w:rsidR="001A231E">
        <w:rPr>
          <w:rFonts w:asciiTheme="majorHAnsi" w:eastAsiaTheme="majorHAnsi" w:hAnsiTheme="majorHAnsi" w:cs="Times New Roman" w:hint="eastAsia"/>
          <w:sz w:val="22"/>
        </w:rPr>
        <w:t>점</w:t>
      </w:r>
      <w:r w:rsidR="00BD09DA">
        <w:rPr>
          <w:rFonts w:asciiTheme="majorHAnsi" w:eastAsiaTheme="majorHAnsi" w:hAnsiTheme="majorHAnsi" w:cs="Times New Roman" w:hint="eastAsia"/>
          <w:sz w:val="22"/>
        </w:rPr>
        <w:t>)</w:t>
      </w:r>
      <w:r w:rsidR="00C558E7">
        <w:rPr>
          <w:rFonts w:asciiTheme="majorHAnsi" w:eastAsiaTheme="majorHAnsi" w:hAnsiTheme="majorHAnsi" w:cs="Times New Roman" w:hint="eastAsia"/>
          <w:sz w:val="22"/>
        </w:rPr>
        <w:t>:</w:t>
      </w:r>
    </w:p>
    <w:p w:rsidR="00C558E7" w:rsidRDefault="007102DC" w:rsidP="00C558E7">
      <w:pPr>
        <w:ind w:left="426"/>
        <w:rPr>
          <w:rFonts w:asciiTheme="majorHAnsi" w:eastAsiaTheme="majorHAnsi" w:hAnsiTheme="majorHAnsi" w:cs="Times New Roman"/>
          <w:sz w:val="22"/>
        </w:rPr>
      </w:pPr>
      <w:r>
        <w:rPr>
          <w:rFonts w:hint="eastAsia"/>
        </w:rPr>
        <w:t>b</w:t>
      </w:r>
      <w:r w:rsidR="005B52DC">
        <w:rPr>
          <w:rFonts w:hint="eastAsia"/>
        </w:rPr>
        <w:t>)</w:t>
      </w:r>
      <w:r w:rsidR="00C558E7">
        <w:rPr>
          <w:rFonts w:hint="eastAsia"/>
        </w:rPr>
        <w:t xml:space="preserve"> </w:t>
      </w:r>
      <w:r w:rsidR="00C558E7" w:rsidRPr="00090267">
        <w:rPr>
          <w:rFonts w:asciiTheme="majorHAnsi" w:eastAsiaTheme="majorHAnsi" w:hAnsiTheme="majorHAnsi" w:cs="Times New Roman"/>
          <w:noProof/>
          <w:sz w:val="22"/>
        </w:rPr>
        <w:t>저항 R</w:t>
      </w:r>
      <w:r w:rsidR="00C558E7" w:rsidRPr="00090267">
        <w:rPr>
          <w:rFonts w:asciiTheme="majorHAnsi" w:eastAsiaTheme="majorHAnsi" w:hAnsiTheme="majorHAnsi" w:cs="Times New Roman"/>
          <w:noProof/>
          <w:sz w:val="22"/>
          <w:vertAlign w:val="subscript"/>
        </w:rPr>
        <w:t>L</w:t>
      </w:r>
      <w:r w:rsidR="00C558E7" w:rsidRPr="00090267">
        <w:rPr>
          <w:rFonts w:asciiTheme="majorHAnsi" w:eastAsiaTheme="majorHAnsi" w:hAnsiTheme="majorHAnsi" w:cs="Times New Roman"/>
          <w:sz w:val="22"/>
        </w:rPr>
        <w:t>에 의한 평균 전력 소모</w:t>
      </w:r>
      <w:r w:rsidR="007F18A4">
        <w:rPr>
          <w:rFonts w:asciiTheme="majorHAnsi" w:eastAsiaTheme="majorHAnsi" w:hAnsiTheme="majorHAnsi" w:cs="Times New Roman" w:hint="eastAsia"/>
          <w:sz w:val="22"/>
        </w:rPr>
        <w:t xml:space="preserve"> (</w:t>
      </w:r>
      <w:r w:rsidR="005B52DC">
        <w:rPr>
          <w:rFonts w:asciiTheme="majorHAnsi" w:eastAsiaTheme="majorHAnsi" w:hAnsiTheme="majorHAnsi" w:cs="Times New Roman" w:hint="eastAsia"/>
          <w:sz w:val="22"/>
        </w:rPr>
        <w:t>10</w:t>
      </w:r>
      <w:r w:rsidR="001A231E">
        <w:rPr>
          <w:rFonts w:asciiTheme="majorHAnsi" w:eastAsiaTheme="majorHAnsi" w:hAnsiTheme="majorHAnsi" w:cs="Times New Roman" w:hint="eastAsia"/>
          <w:sz w:val="22"/>
        </w:rPr>
        <w:t>점</w:t>
      </w:r>
      <w:r w:rsidR="007F18A4">
        <w:rPr>
          <w:rFonts w:asciiTheme="majorHAnsi" w:eastAsiaTheme="majorHAnsi" w:hAnsiTheme="majorHAnsi" w:cs="Times New Roman" w:hint="eastAsia"/>
          <w:sz w:val="22"/>
        </w:rPr>
        <w:t>)</w:t>
      </w:r>
      <w:r w:rsidR="00C558E7">
        <w:rPr>
          <w:rFonts w:asciiTheme="majorHAnsi" w:eastAsiaTheme="majorHAnsi" w:hAnsiTheme="majorHAnsi" w:cs="Times New Roman" w:hint="eastAsia"/>
          <w:sz w:val="22"/>
        </w:rPr>
        <w:t>:</w:t>
      </w:r>
    </w:p>
    <w:p w:rsidR="000252A6" w:rsidRPr="005B52DC" w:rsidRDefault="000252A6" w:rsidP="005917B3">
      <w:pPr>
        <w:rPr>
          <w:rFonts w:ascii="Times New Roman" w:eastAsiaTheme="majorHAnsi" w:hAnsi="Times New Roman" w:cs="Times New Roman"/>
          <w:b/>
          <w:noProof/>
          <w:sz w:val="24"/>
          <w:szCs w:val="24"/>
        </w:rPr>
      </w:pPr>
    </w:p>
    <w:p w:rsidR="005B52DC" w:rsidRDefault="00D876E2" w:rsidP="001A7DDB">
      <w:r>
        <w:rPr>
          <w:rFonts w:asciiTheme="majorHAnsi" w:eastAsiaTheme="majorHAnsi" w:hAnsiTheme="majorHAnsi" w:cs="Times New Roman" w:hint="eastAsia"/>
          <w:noProof/>
          <w:szCs w:val="20"/>
        </w:rPr>
        <w:t>2</w:t>
      </w:r>
      <w:r w:rsidR="00BE1FDC">
        <w:rPr>
          <w:rFonts w:asciiTheme="majorHAnsi" w:eastAsiaTheme="majorHAnsi" w:hAnsiTheme="majorHAnsi" w:cs="Times New Roman" w:hint="eastAsia"/>
          <w:noProof/>
          <w:szCs w:val="20"/>
        </w:rPr>
        <w:t xml:space="preserve">. </w:t>
      </w:r>
      <w:r w:rsidR="00051587">
        <w:rPr>
          <w:rFonts w:asciiTheme="majorHAnsi" w:eastAsiaTheme="majorHAnsi" w:hAnsiTheme="majorHAnsi" w:cs="Times New Roman" w:hint="eastAsia"/>
          <w:noProof/>
          <w:szCs w:val="20"/>
        </w:rPr>
        <w:t xml:space="preserve">다음 </w:t>
      </w:r>
      <w:r w:rsidR="00E355C5">
        <w:rPr>
          <w:rFonts w:asciiTheme="majorHAnsi" w:eastAsiaTheme="majorHAnsi" w:hAnsiTheme="majorHAnsi" w:cs="Times New Roman" w:hint="eastAsia"/>
          <w:noProof/>
          <w:szCs w:val="20"/>
        </w:rPr>
        <w:t>회로도</w:t>
      </w:r>
      <w:r w:rsidR="003F090A">
        <w:rPr>
          <w:rFonts w:asciiTheme="majorHAnsi" w:eastAsiaTheme="majorHAnsi" w:hAnsiTheme="majorHAnsi" w:cs="Times New Roman"/>
          <w:noProof/>
          <w:szCs w:val="20"/>
        </w:rPr>
        <w:t>의</w:t>
      </w:r>
      <w:r w:rsidR="003F090A">
        <w:rPr>
          <w:rFonts w:asciiTheme="majorHAnsi" w:eastAsiaTheme="majorHAnsi" w:hAnsiTheme="majorHAnsi" w:cs="Times New Roman" w:hint="eastAsia"/>
          <w:noProof/>
          <w:szCs w:val="20"/>
        </w:rPr>
        <w:t xml:space="preserve"> Box A에 </w:t>
      </w:r>
      <w:r w:rsidR="00E928A6">
        <w:rPr>
          <w:rFonts w:asciiTheme="majorHAnsi" w:eastAsiaTheme="majorHAnsi" w:hAnsiTheme="majorHAnsi" w:cs="Times New Roman" w:hint="eastAsia"/>
          <w:noProof/>
          <w:szCs w:val="20"/>
        </w:rPr>
        <w:t xml:space="preserve">적절한 회로를 </w:t>
      </w:r>
      <w:r w:rsidR="005F06E4">
        <w:rPr>
          <w:rFonts w:asciiTheme="majorHAnsi" w:eastAsiaTheme="majorHAnsi" w:hAnsiTheme="majorHAnsi" w:cs="Times New Roman" w:hint="eastAsia"/>
          <w:noProof/>
          <w:szCs w:val="20"/>
        </w:rPr>
        <w:t>구현</w:t>
      </w:r>
      <w:r w:rsidR="00E928A6">
        <w:rPr>
          <w:rFonts w:asciiTheme="majorHAnsi" w:eastAsiaTheme="majorHAnsi" w:hAnsiTheme="majorHAnsi" w:cs="Times New Roman" w:hint="eastAsia"/>
          <w:noProof/>
          <w:szCs w:val="20"/>
        </w:rPr>
        <w:t xml:space="preserve">하여, </w:t>
      </w:r>
      <w:r w:rsidR="001543FA" w:rsidRPr="00DB62EA">
        <w:rPr>
          <w:rFonts w:asciiTheme="majorHAnsi" w:eastAsiaTheme="majorHAnsi" w:hAnsiTheme="majorHAnsi" w:cs="Times New Roman"/>
          <w:i/>
          <w:iCs/>
          <w:color w:val="000000"/>
          <w:kern w:val="0"/>
          <w:szCs w:val="20"/>
        </w:rPr>
        <w:t>v</w:t>
      </w:r>
      <w:r w:rsidR="001543FA" w:rsidRPr="00DB62EA">
        <w:rPr>
          <w:rFonts w:asciiTheme="majorHAnsi" w:eastAsiaTheme="majorHAnsi" w:hAnsiTheme="majorHAnsi" w:cs="Times New Roman"/>
          <w:i/>
          <w:iCs/>
          <w:color w:val="000000"/>
          <w:kern w:val="0"/>
          <w:szCs w:val="20"/>
          <w:vertAlign w:val="subscript"/>
          <w:lang w:val="ko-KR"/>
        </w:rPr>
        <w:t>o</w:t>
      </w:r>
      <w:r w:rsidR="001543FA" w:rsidRPr="00DB62EA">
        <w:rPr>
          <w:rFonts w:asciiTheme="majorHAnsi" w:eastAsiaTheme="majorHAnsi" w:hAnsiTheme="majorHAnsi" w:cs="Times New Roman"/>
          <w:i/>
          <w:color w:val="000000"/>
          <w:kern w:val="0"/>
          <w:szCs w:val="20"/>
        </w:rPr>
        <w:t>(</w:t>
      </w:r>
      <w:r w:rsidR="001543FA" w:rsidRPr="00DB62EA">
        <w:rPr>
          <w:rFonts w:asciiTheme="majorHAnsi" w:eastAsiaTheme="majorHAnsi" w:hAnsiTheme="majorHAnsi" w:cs="Times New Roman"/>
          <w:i/>
          <w:iCs/>
          <w:color w:val="000000"/>
          <w:kern w:val="0"/>
          <w:szCs w:val="20"/>
        </w:rPr>
        <w:t>t</w:t>
      </w:r>
      <w:r w:rsidR="001543FA" w:rsidRPr="00DB62EA">
        <w:rPr>
          <w:rFonts w:asciiTheme="majorHAnsi" w:eastAsiaTheme="majorHAnsi" w:hAnsiTheme="majorHAnsi" w:cs="Times New Roman"/>
          <w:i/>
          <w:color w:val="000000"/>
          <w:kern w:val="0"/>
          <w:szCs w:val="20"/>
        </w:rPr>
        <w:t>)</w:t>
      </w:r>
      <w:r w:rsidR="001543FA" w:rsidRPr="008B59E3">
        <w:rPr>
          <w:rFonts w:asciiTheme="majorHAnsi" w:eastAsiaTheme="majorHAnsi" w:hAnsiTheme="majorHAnsi" w:cs="Times New Roman"/>
          <w:color w:val="000000"/>
          <w:kern w:val="0"/>
          <w:szCs w:val="20"/>
        </w:rPr>
        <w:t xml:space="preserve">의 </w:t>
      </w:r>
      <w:r w:rsidR="008B59E3" w:rsidRPr="00DB62EA">
        <w:rPr>
          <w:rFonts w:hint="eastAsia"/>
          <w:i/>
        </w:rPr>
        <w:t>v</w:t>
      </w:r>
      <w:r w:rsidR="008B59E3" w:rsidRPr="00DB62EA">
        <w:rPr>
          <w:rFonts w:hint="eastAsia"/>
          <w:i/>
          <w:vertAlign w:val="subscript"/>
        </w:rPr>
        <w:t>i</w:t>
      </w:r>
      <w:r w:rsidR="008B59E3" w:rsidRPr="00DB62EA">
        <w:rPr>
          <w:rFonts w:hint="eastAsia"/>
          <w:i/>
        </w:rPr>
        <w:t>(t)</w:t>
      </w:r>
      <w:r w:rsidR="008B59E3">
        <w:rPr>
          <w:rFonts w:hint="eastAsia"/>
        </w:rPr>
        <w:t>에 대한 응답 속도를 가장 빠르게</w:t>
      </w:r>
      <w:r w:rsidR="00CA177E">
        <w:rPr>
          <w:rFonts w:hint="eastAsia"/>
        </w:rPr>
        <w:t xml:space="preserve"> </w:t>
      </w:r>
      <w:r w:rsidR="008B59E3">
        <w:rPr>
          <w:rFonts w:hint="eastAsia"/>
        </w:rPr>
        <w:t>하</w:t>
      </w:r>
      <w:r w:rsidR="007279AF">
        <w:rPr>
          <w:rFonts w:hint="eastAsia"/>
        </w:rPr>
        <w:t xml:space="preserve">고자 한다. </w:t>
      </w:r>
      <w:r w:rsidR="00C80969">
        <w:rPr>
          <w:rFonts w:hint="eastAsia"/>
        </w:rPr>
        <w:t>a), b), c), d)</w:t>
      </w:r>
      <w:r w:rsidR="0002798E">
        <w:rPr>
          <w:rFonts w:hint="eastAsia"/>
        </w:rPr>
        <w:t>의</w:t>
      </w:r>
      <w:r w:rsidR="002553AC">
        <w:rPr>
          <w:rFonts w:hint="eastAsia"/>
        </w:rPr>
        <w:t xml:space="preserve"> 회로 중 </w:t>
      </w:r>
      <w:r w:rsidR="00DB62EA">
        <w:rPr>
          <w:rFonts w:hint="eastAsia"/>
        </w:rPr>
        <w:t xml:space="preserve">가장 적합한 </w:t>
      </w:r>
      <w:r w:rsidR="00823680">
        <w:rPr>
          <w:rFonts w:hint="eastAsia"/>
        </w:rPr>
        <w:t>것을 고르고</w:t>
      </w:r>
      <w:r w:rsidR="0096147B">
        <w:rPr>
          <w:rFonts w:hint="eastAsia"/>
        </w:rPr>
        <w:t>,</w:t>
      </w:r>
      <w:r w:rsidR="00823680">
        <w:rPr>
          <w:rFonts w:hint="eastAsia"/>
        </w:rPr>
        <w:t xml:space="preserve"> 그 이유를 정성적으로 설명 하시요</w:t>
      </w:r>
      <w:r w:rsidR="007102DC">
        <w:rPr>
          <w:rFonts w:hint="eastAsia"/>
        </w:rPr>
        <w:t xml:space="preserve"> (20</w:t>
      </w:r>
      <w:r w:rsidR="00495044">
        <w:rPr>
          <w:rFonts w:hint="eastAsia"/>
        </w:rPr>
        <w:t>점)</w:t>
      </w:r>
      <w:r w:rsidR="00823680">
        <w:rPr>
          <w:rFonts w:hint="eastAsia"/>
        </w:rPr>
        <w:t>.</w:t>
      </w:r>
      <w:r w:rsidR="005029AF">
        <w:rPr>
          <w:rFonts w:hint="eastAsia"/>
        </w:rPr>
        <w:t xml:space="preserve"> </w:t>
      </w:r>
    </w:p>
    <w:p w:rsidR="001A7DDB" w:rsidRPr="00D61EFE" w:rsidRDefault="005029AF" w:rsidP="001A7DDB">
      <w:r>
        <w:rPr>
          <w:rFonts w:hint="eastAsia"/>
        </w:rPr>
        <w:t>단,</w:t>
      </w:r>
      <w:r w:rsidR="00823680">
        <w:rPr>
          <w:rFonts w:hint="eastAsia"/>
        </w:rPr>
        <w:t xml:space="preserve"> </w:t>
      </w:r>
      <w:r w:rsidR="006C7ADF">
        <w:rPr>
          <w:rFonts w:hint="eastAsia"/>
        </w:rPr>
        <w:t>a), b), c), d)</w:t>
      </w:r>
      <w:r w:rsidR="00995B86">
        <w:t>에</w:t>
      </w:r>
      <w:r w:rsidR="00995B86">
        <w:rPr>
          <w:rFonts w:hint="eastAsia"/>
        </w:rPr>
        <w:t xml:space="preserve"> 사용된</w:t>
      </w:r>
      <w:r w:rsidR="006C7ADF">
        <w:rPr>
          <w:rFonts w:hint="eastAsia"/>
        </w:rPr>
        <w:t xml:space="preserve"> op-amp의 </w:t>
      </w:r>
      <w:r w:rsidR="00995B86">
        <w:rPr>
          <w:rFonts w:hint="eastAsia"/>
        </w:rPr>
        <w:t>입력저항</w:t>
      </w:r>
      <w:r w:rsidR="00C471C6">
        <w:rPr>
          <w:rFonts w:hint="eastAsia"/>
        </w:rPr>
        <w:t xml:space="preserve">, 출력 저항, gain을 각각 </w:t>
      </w:r>
      <w:proofErr w:type="spellStart"/>
      <w:r w:rsidR="00995B86">
        <w:rPr>
          <w:rFonts w:hint="eastAsia"/>
        </w:rPr>
        <w:t>R</w:t>
      </w:r>
      <w:r w:rsidR="00995B86" w:rsidRPr="002719F1">
        <w:rPr>
          <w:rFonts w:hint="eastAsia"/>
          <w:vertAlign w:val="subscript"/>
        </w:rPr>
        <w:t>i</w:t>
      </w:r>
      <w:proofErr w:type="spellEnd"/>
      <w:r w:rsidR="00995B86">
        <w:rPr>
          <w:rFonts w:hint="eastAsia"/>
        </w:rPr>
        <w:t>, R</w:t>
      </w:r>
      <w:r w:rsidR="00995B86" w:rsidRPr="002719F1">
        <w:rPr>
          <w:rFonts w:hint="eastAsia"/>
          <w:vertAlign w:val="subscript"/>
        </w:rPr>
        <w:t>o</w:t>
      </w:r>
      <w:r w:rsidR="00995B86">
        <w:rPr>
          <w:rFonts w:hint="eastAsia"/>
        </w:rPr>
        <w:t>, G</w:t>
      </w:r>
      <w:r w:rsidR="00C471C6">
        <w:rPr>
          <w:rFonts w:hint="eastAsia"/>
        </w:rPr>
        <w:t xml:space="preserve">라고 할 </w:t>
      </w:r>
      <w:r w:rsidR="00FC2526">
        <w:rPr>
          <w:rFonts w:hint="eastAsia"/>
        </w:rPr>
        <w:t>때</w:t>
      </w:r>
      <w:r w:rsidR="00C471C6">
        <w:rPr>
          <w:rFonts w:hint="eastAsia"/>
        </w:rPr>
        <w:t xml:space="preserve">, </w:t>
      </w:r>
      <w:proofErr w:type="spellStart"/>
      <w:r w:rsidR="000140C5">
        <w:rPr>
          <w:rFonts w:hint="eastAsia"/>
        </w:rPr>
        <w:t>R</w:t>
      </w:r>
      <w:r w:rsidR="000140C5" w:rsidRPr="002719F1">
        <w:rPr>
          <w:rFonts w:hint="eastAsia"/>
          <w:vertAlign w:val="subscript"/>
        </w:rPr>
        <w:t>i</w:t>
      </w:r>
      <w:proofErr w:type="spellEnd"/>
      <w:r w:rsidR="000140C5"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>∞</m:t>
        </m:r>
      </m:oMath>
      <w:r w:rsidR="000140C5">
        <w:rPr>
          <w:rFonts w:hint="eastAsia"/>
        </w:rPr>
        <w:t xml:space="preserve"> R</w:t>
      </w:r>
      <w:r w:rsidR="000140C5" w:rsidRPr="002719F1">
        <w:rPr>
          <w:rFonts w:hint="eastAsia"/>
          <w:vertAlign w:val="subscript"/>
        </w:rPr>
        <w:t>o</w:t>
      </w:r>
      <w:r w:rsidR="000140C5">
        <w:rPr>
          <w:rFonts w:hint="eastAsia"/>
        </w:rPr>
        <w:t>=0, G=10000</w:t>
      </w:r>
      <w:r w:rsidR="001A13A2">
        <w:rPr>
          <w:rFonts w:hint="eastAsia"/>
        </w:rPr>
        <w:t xml:space="preserve">이고, </w:t>
      </w:r>
      <w:r w:rsidR="001A7DDB">
        <w:rPr>
          <w:rFonts w:hint="eastAsia"/>
        </w:rPr>
        <w:t>op-amp는 10m sec보다 현저히 작은 시간 (최소 1000,000배 이상) 이내에 응답하여, 응답지연</w:t>
      </w:r>
      <w:r w:rsidR="00F43CF7">
        <w:rPr>
          <w:rFonts w:hint="eastAsia"/>
        </w:rPr>
        <w:t>시간</w:t>
      </w:r>
      <w:r w:rsidR="001A7DDB">
        <w:rPr>
          <w:rFonts w:hint="eastAsia"/>
        </w:rPr>
        <w:t xml:space="preserve">을 무시할 수 있다고 가정하시오. </w:t>
      </w:r>
    </w:p>
    <w:p w:rsidR="00D36095" w:rsidRPr="001A7DDB" w:rsidRDefault="00D36095" w:rsidP="000D6120"/>
    <w:p w:rsidR="00451E5B" w:rsidRPr="008B59E3" w:rsidRDefault="00451E5B" w:rsidP="002176F5"/>
    <w:p w:rsidR="00B629FF" w:rsidRDefault="00711C4A" w:rsidP="005917B3">
      <w:r>
        <w:object w:dxaOrig="8055" w:dyaOrig="2881">
          <v:shape id="_x0000_i1026" type="#_x0000_t75" style="width:403pt;height:2in" o:ole="">
            <v:imagedata r:id="rId11" o:title=""/>
          </v:shape>
          <o:OLEObject Type="Embed" ProgID="Visio.Drawing.15" ShapeID="_x0000_i1026" DrawAspect="Content" ObjectID="_1499337023" r:id="rId12"/>
        </w:object>
      </w:r>
    </w:p>
    <w:p w:rsidR="00D43ECA" w:rsidRPr="00066010" w:rsidRDefault="00D43ECA" w:rsidP="005917B3">
      <w:pPr>
        <w:rPr>
          <w:rFonts w:ascii="Times New Roman" w:eastAsiaTheme="majorHAnsi" w:hAnsi="Times New Roman" w:cs="Times New Roman"/>
          <w:b/>
          <w:noProof/>
          <w:sz w:val="24"/>
          <w:szCs w:val="24"/>
        </w:rPr>
      </w:pPr>
    </w:p>
    <w:p w:rsidR="00927E86" w:rsidRDefault="00927E86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</w:p>
    <w:p w:rsidR="00927E86" w:rsidRDefault="00927E86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</w:p>
    <w:p w:rsidR="0052121F" w:rsidRDefault="0052121F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</w:p>
    <w:p w:rsidR="006B7412" w:rsidRDefault="006B7412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</w:p>
    <w:p w:rsidR="00576D86" w:rsidRDefault="00F3453C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  <w:r>
        <w:rPr>
          <w:rFonts w:ascii="Times New Roman" w:eastAsiaTheme="majorHAnsi" w:hAnsi="Times New Roman" w:cs="Times New Roman" w:hint="eastAsia"/>
          <w:noProof/>
          <w:sz w:val="24"/>
          <w:szCs w:val="24"/>
        </w:rPr>
        <w:t xml:space="preserve">a) </w:t>
      </w:r>
    </w:p>
    <w:p w:rsidR="00F3453C" w:rsidRDefault="00F3453C" w:rsidP="00535610">
      <w:pPr>
        <w:ind w:left="800"/>
      </w:pPr>
      <w:r>
        <w:object w:dxaOrig="4230" w:dyaOrig="2925">
          <v:shape id="_x0000_i1027" type="#_x0000_t75" style="width:211pt;height:127pt" o:ole="">
            <v:imagedata r:id="rId13" o:title=""/>
          </v:shape>
          <o:OLEObject Type="Embed" ProgID="Visio.Drawing.15" ShapeID="_x0000_i1027" DrawAspect="Content" ObjectID="_1499337024" r:id="rId14"/>
        </w:object>
      </w:r>
    </w:p>
    <w:p w:rsidR="00F3453C" w:rsidRDefault="00F3453C" w:rsidP="00535610">
      <w:pPr>
        <w:ind w:left="800"/>
      </w:pPr>
    </w:p>
    <w:p w:rsidR="00F3453C" w:rsidRDefault="00F3453C" w:rsidP="00535610">
      <w:pPr>
        <w:ind w:left="800"/>
      </w:pPr>
      <w:r>
        <w:rPr>
          <w:rFonts w:hint="eastAsia"/>
        </w:rPr>
        <w:t>b)</w:t>
      </w:r>
    </w:p>
    <w:p w:rsidR="009B7971" w:rsidRDefault="009B7971" w:rsidP="00535610">
      <w:pPr>
        <w:ind w:left="800"/>
      </w:pPr>
      <w:r>
        <w:object w:dxaOrig="4771" w:dyaOrig="2535">
          <v:shape id="_x0000_i1030" type="#_x0000_t75" style="width:239pt;height:127pt" o:ole="">
            <v:imagedata r:id="rId15" o:title=""/>
          </v:shape>
          <o:OLEObject Type="Embed" ProgID="Visio.Drawing.15" ShapeID="_x0000_i1030" DrawAspect="Content" ObjectID="_1499337025" r:id="rId16"/>
        </w:object>
      </w:r>
    </w:p>
    <w:p w:rsidR="00F3453C" w:rsidRDefault="00F3453C" w:rsidP="00535610">
      <w:pPr>
        <w:ind w:left="800"/>
      </w:pPr>
    </w:p>
    <w:p w:rsidR="00F3453C" w:rsidRDefault="00F3453C" w:rsidP="00535610">
      <w:pPr>
        <w:ind w:left="800"/>
      </w:pPr>
      <w:r>
        <w:rPr>
          <w:rFonts w:hint="eastAsia"/>
        </w:rPr>
        <w:t>c)</w:t>
      </w:r>
    </w:p>
    <w:p w:rsidR="00F3453C" w:rsidRDefault="009B7971" w:rsidP="00535610">
      <w:pPr>
        <w:ind w:left="800"/>
      </w:pPr>
      <w:r>
        <w:object w:dxaOrig="4860" w:dyaOrig="1966">
          <v:shape id="_x0000_i1028" type="#_x0000_t75" style="width:243pt;height:98pt" o:ole="">
            <v:imagedata r:id="rId17" o:title=""/>
          </v:shape>
          <o:OLEObject Type="Embed" ProgID="Visio.Drawing.15" ShapeID="_x0000_i1028" DrawAspect="Content" ObjectID="_1499337026" r:id="rId18"/>
        </w:object>
      </w:r>
    </w:p>
    <w:p w:rsidR="009B7971" w:rsidRDefault="009B7971" w:rsidP="00535610">
      <w:pPr>
        <w:ind w:left="800"/>
      </w:pPr>
    </w:p>
    <w:p w:rsidR="00F3453C" w:rsidRDefault="00F3453C" w:rsidP="00535610">
      <w:pPr>
        <w:ind w:left="800"/>
      </w:pPr>
      <w:r>
        <w:rPr>
          <w:rFonts w:hint="eastAsia"/>
        </w:rPr>
        <w:t>d)</w:t>
      </w:r>
    </w:p>
    <w:p w:rsidR="00F3453C" w:rsidRDefault="00A3744F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  <w:r>
        <w:object w:dxaOrig="5730" w:dyaOrig="2535">
          <v:shape id="_x0000_i1029" type="#_x0000_t75" style="width:286pt;height:127pt" o:ole="">
            <v:imagedata r:id="rId19" o:title=""/>
          </v:shape>
          <o:OLEObject Type="Embed" ProgID="Visio.Drawing.15" ShapeID="_x0000_i1029" DrawAspect="Content" ObjectID="_1499337027" r:id="rId20"/>
        </w:object>
      </w:r>
    </w:p>
    <w:p w:rsidR="0052121F" w:rsidRDefault="0052121F" w:rsidP="00535610">
      <w:pPr>
        <w:ind w:left="800"/>
        <w:rPr>
          <w:rFonts w:ascii="Times New Roman" w:eastAsiaTheme="majorHAnsi" w:hAnsi="Times New Roman" w:cs="Times New Roman"/>
          <w:noProof/>
          <w:sz w:val="24"/>
          <w:szCs w:val="24"/>
        </w:rPr>
      </w:pPr>
    </w:p>
    <w:p w:rsidR="00D92B1D" w:rsidRDefault="00D92B1D" w:rsidP="00401918">
      <w:pPr>
        <w:pStyle w:val="a5"/>
        <w:tabs>
          <w:tab w:val="num" w:pos="1200"/>
        </w:tabs>
        <w:ind w:leftChars="0" w:left="1200"/>
        <w:rPr>
          <w:rFonts w:ascii="Times New Roman" w:hAnsi="Times New Roman" w:cs="Times New Roman"/>
        </w:rPr>
      </w:pPr>
    </w:p>
    <w:p w:rsidR="005B52DC" w:rsidRDefault="005B52DC" w:rsidP="00401918">
      <w:pPr>
        <w:pStyle w:val="a5"/>
        <w:tabs>
          <w:tab w:val="num" w:pos="1200"/>
        </w:tabs>
        <w:ind w:leftChars="0" w:left="1200"/>
        <w:rPr>
          <w:rFonts w:ascii="Times New Roman" w:hAnsi="Times New Roman" w:cs="Times New Roman"/>
        </w:rPr>
      </w:pPr>
    </w:p>
    <w:p w:rsidR="005B52DC" w:rsidRDefault="005B52DC" w:rsidP="00401918">
      <w:pPr>
        <w:pStyle w:val="a5"/>
        <w:tabs>
          <w:tab w:val="num" w:pos="1200"/>
        </w:tabs>
        <w:ind w:leftChars="0" w:left="1200"/>
        <w:rPr>
          <w:rFonts w:ascii="Times New Roman" w:hAnsi="Times New Roman" w:cs="Times New Roman"/>
        </w:rPr>
      </w:pPr>
    </w:p>
    <w:p w:rsidR="005B52DC" w:rsidRDefault="005B52DC" w:rsidP="00401918">
      <w:pPr>
        <w:pStyle w:val="a5"/>
        <w:tabs>
          <w:tab w:val="num" w:pos="1200"/>
        </w:tabs>
        <w:ind w:leftChars="0" w:left="1200"/>
        <w:rPr>
          <w:rFonts w:ascii="Times New Roman" w:hAnsi="Times New Roman" w:cs="Times New Roman"/>
        </w:rPr>
      </w:pPr>
    </w:p>
    <w:p w:rsidR="005B52DC" w:rsidRDefault="005B52DC" w:rsidP="005B52DC">
      <w:r>
        <w:rPr>
          <w:rFonts w:hint="eastAsia"/>
        </w:rPr>
        <w:lastRenderedPageBreak/>
        <w:t>3. I</w:t>
      </w:r>
      <w:r w:rsidRPr="001D6EA7">
        <w:rPr>
          <w:rFonts w:hint="eastAsia"/>
          <w:vertAlign w:val="subscript"/>
        </w:rPr>
        <w:t>C1</w:t>
      </w:r>
      <w:r>
        <w:rPr>
          <w:rFonts w:hint="eastAsia"/>
        </w:rPr>
        <w:t xml:space="preserve"> =0.6mA, I</w:t>
      </w:r>
      <w:r w:rsidRPr="001D6EA7">
        <w:rPr>
          <w:rFonts w:hint="eastAsia"/>
          <w:vertAlign w:val="subscript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=1mA, I</w:t>
      </w:r>
      <w:r w:rsidRPr="001D6EA7">
        <w:rPr>
          <w:rFonts w:hint="eastAsia"/>
          <w:vertAlign w:val="subscript"/>
        </w:rPr>
        <w:t>C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=4mA, </w:t>
      </w:r>
      <w:proofErr w:type="spellStart"/>
      <w:r>
        <w:rPr>
          <w:rFonts w:hint="eastAsia"/>
        </w:rPr>
        <w:t>hfe</w:t>
      </w:r>
      <w:proofErr w:type="spellEnd"/>
      <w:r>
        <w:rPr>
          <w:rFonts w:hint="eastAsia"/>
        </w:rPr>
        <w:t>=100, ro1=ro2=</w:t>
      </w:r>
      <w:r>
        <w:rPr>
          <w:rFonts w:hint="eastAsia"/>
        </w:rPr>
        <w:sym w:font="Symbol" w:char="F0A5"/>
      </w:r>
      <w:r>
        <w:rPr>
          <w:rFonts w:hint="eastAsia"/>
        </w:rPr>
        <w:t>, ro3=25K</w:t>
      </w:r>
      <w:r>
        <w:rPr>
          <w:rFonts w:hint="eastAsia"/>
        </w:rPr>
        <w:sym w:font="Symbol" w:char="F057"/>
      </w:r>
      <w:r>
        <w:rPr>
          <w:rFonts w:hint="eastAsia"/>
        </w:rPr>
        <w:t xml:space="preserve"> </w:t>
      </w:r>
    </w:p>
    <w:p w:rsidR="005B52DC" w:rsidRPr="005B52DC" w:rsidRDefault="005B52DC" w:rsidP="005B52DC"/>
    <w:p w:rsidR="005B52DC" w:rsidRDefault="009C3297" w:rsidP="005B52DC">
      <w:pPr>
        <w:jc w:val="center"/>
      </w:pPr>
      <w:r w:rsidRPr="009C3297">
        <w:rPr>
          <w:noProof/>
        </w:rPr>
        <w:drawing>
          <wp:inline distT="0" distB="0" distL="0" distR="0" wp14:anchorId="201BCBE9" wp14:editId="656A5FF7">
            <wp:extent cx="3644900" cy="2491757"/>
            <wp:effectExtent l="0" t="0" r="0" b="381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072" cy="2495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2DC" w:rsidRDefault="005B52DC" w:rsidP="005B52DC"/>
    <w:p w:rsidR="005B52DC" w:rsidRDefault="007102DC" w:rsidP="005B52DC">
      <w:r>
        <w:rPr>
          <w:rFonts w:hint="eastAsia"/>
        </w:rPr>
        <w:t>a</w:t>
      </w:r>
      <w:r w:rsidR="005B52DC">
        <w:rPr>
          <w:rFonts w:hint="eastAsia"/>
        </w:rPr>
        <w:t>) Vo/</w:t>
      </w:r>
      <w:proofErr w:type="spellStart"/>
      <w:r w:rsidR="005B52DC">
        <w:rPr>
          <w:rFonts w:hint="eastAsia"/>
        </w:rPr>
        <w:t>Vs</w:t>
      </w:r>
      <w:proofErr w:type="spellEnd"/>
      <w:r w:rsidR="005B52DC">
        <w:rPr>
          <w:rFonts w:hint="eastAsia"/>
        </w:rPr>
        <w:t>, (10점)</w:t>
      </w:r>
    </w:p>
    <w:p w:rsidR="005B52DC" w:rsidRDefault="007102DC" w:rsidP="005B52DC">
      <w:r>
        <w:rPr>
          <w:rFonts w:hint="eastAsia"/>
        </w:rPr>
        <w:t>b</w:t>
      </w:r>
      <w:r w:rsidR="005B52DC">
        <w:rPr>
          <w:rFonts w:hint="eastAsia"/>
        </w:rPr>
        <w:t xml:space="preserve">) </w:t>
      </w:r>
      <w:proofErr w:type="spellStart"/>
      <w:r w:rsidR="005B52DC">
        <w:rPr>
          <w:rFonts w:hint="eastAsia"/>
        </w:rPr>
        <w:t>Rin</w:t>
      </w:r>
      <w:proofErr w:type="spellEnd"/>
      <w:r w:rsidR="005B52DC">
        <w:rPr>
          <w:rFonts w:hint="eastAsia"/>
        </w:rPr>
        <w:t>,  (10점)</w:t>
      </w:r>
    </w:p>
    <w:p w:rsidR="005B52DC" w:rsidRDefault="007102DC" w:rsidP="005B52DC">
      <w:r>
        <w:rPr>
          <w:rFonts w:hint="eastAsia"/>
        </w:rPr>
        <w:t>c</w:t>
      </w:r>
      <w:r w:rsidR="005B52DC">
        <w:rPr>
          <w:rFonts w:hint="eastAsia"/>
        </w:rPr>
        <w:t>) Rout을 구하시오. (</w:t>
      </w:r>
      <w:r w:rsidR="009C3297">
        <w:rPr>
          <w:rFonts w:hint="eastAsia"/>
        </w:rPr>
        <w:t>15</w:t>
      </w:r>
      <w:r w:rsidR="005B52DC">
        <w:rPr>
          <w:rFonts w:hint="eastAsia"/>
        </w:rPr>
        <w:t>점)</w:t>
      </w:r>
    </w:p>
    <w:p w:rsidR="005B52DC" w:rsidRDefault="005B52DC" w:rsidP="005B52DC"/>
    <w:p w:rsidR="005B52DC" w:rsidRDefault="005B52DC" w:rsidP="005B52DC">
      <w:r>
        <w:rPr>
          <w:rFonts w:hint="eastAsia"/>
        </w:rPr>
        <w:t>4. 트랜지스터</w:t>
      </w:r>
      <w:r w:rsidR="009C3297">
        <w:rPr>
          <w:rFonts w:hint="eastAsia"/>
        </w:rPr>
        <w:t>의 3단자가 D, G, S 이며, 전류-전압 곡선이</w:t>
      </w:r>
      <w:r>
        <w:rPr>
          <w:rFonts w:hint="eastAsia"/>
        </w:rPr>
        <w:t xml:space="preserve"> 다음과 같은 특성을 가질 때</w:t>
      </w:r>
    </w:p>
    <w:p w:rsidR="005B52DC" w:rsidRDefault="005B52DC" w:rsidP="005B52DC">
      <w:r>
        <w:rPr>
          <w:noProof/>
        </w:rPr>
        <w:drawing>
          <wp:inline distT="0" distB="0" distL="0" distR="0" wp14:anchorId="0AF1D42D" wp14:editId="7A656FFA">
            <wp:extent cx="2959100" cy="1673067"/>
            <wp:effectExtent l="0" t="0" r="0" b="0"/>
            <wp:docPr id="102" name="그림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337"/>
                    <a:stretch/>
                  </pic:blipFill>
                  <pic:spPr bwMode="auto">
                    <a:xfrm>
                      <a:off x="0" y="0"/>
                      <a:ext cx="2961068" cy="167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C3297" w:rsidRDefault="009C3297" w:rsidP="005B52DC"/>
    <w:p w:rsidR="009C3297" w:rsidRDefault="007102DC" w:rsidP="005B52DC">
      <w:r>
        <w:rPr>
          <w:rFonts w:hint="eastAsia"/>
        </w:rPr>
        <w:t xml:space="preserve">아래 </w:t>
      </w:r>
      <w:r w:rsidR="009C3297">
        <w:rPr>
          <w:rFonts w:hint="eastAsia"/>
        </w:rPr>
        <w:t>D, G, S</w:t>
      </w:r>
      <w:r w:rsidR="009C3297">
        <w:t>’</w:t>
      </w:r>
      <w:r w:rsidR="009C3297">
        <w:rPr>
          <w:rFonts w:hint="eastAsia"/>
        </w:rPr>
        <w:t xml:space="preserve"> 을 </w:t>
      </w:r>
      <w:r>
        <w:rPr>
          <w:rFonts w:hint="eastAsia"/>
        </w:rPr>
        <w:t xml:space="preserve">3단자로 하는 등가 </w:t>
      </w:r>
      <w:r w:rsidR="009C3297">
        <w:rPr>
          <w:rFonts w:hint="eastAsia"/>
        </w:rPr>
        <w:t>트랜지스터의 전류-전압 곡선을 그리</w:t>
      </w:r>
      <w:r>
        <w:rPr>
          <w:rFonts w:hint="eastAsia"/>
        </w:rPr>
        <w:t xml:space="preserve">고, 이 등가 트랜지스터의 </w:t>
      </w:r>
      <w:proofErr w:type="spellStart"/>
      <w:r>
        <w:rPr>
          <w:rFonts w:hint="eastAsia"/>
        </w:rPr>
        <w:t>gm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o</w:t>
      </w:r>
      <w:proofErr w:type="spellEnd"/>
      <w:r>
        <w:rPr>
          <w:rFonts w:hint="eastAsia"/>
        </w:rPr>
        <w:t>의 값에 관해 기술하시오. (1</w:t>
      </w:r>
      <w:r w:rsidR="009C3297">
        <w:rPr>
          <w:rFonts w:hint="eastAsia"/>
        </w:rPr>
        <w:t>5점)</w:t>
      </w:r>
      <w:bookmarkStart w:id="0" w:name="_GoBack"/>
      <w:bookmarkEnd w:id="0"/>
    </w:p>
    <w:p w:rsidR="005B52DC" w:rsidRPr="006A73D2" w:rsidRDefault="007102DC" w:rsidP="00401918">
      <w:pPr>
        <w:pStyle w:val="a5"/>
        <w:tabs>
          <w:tab w:val="num" w:pos="1200"/>
        </w:tabs>
        <w:ind w:leftChars="0" w:left="120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0E5C209" wp14:editId="095184E0">
            <wp:extent cx="1003300" cy="1365973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841"/>
                    <a:stretch/>
                  </pic:blipFill>
                  <pic:spPr bwMode="auto">
                    <a:xfrm>
                      <a:off x="0" y="0"/>
                      <a:ext cx="1007791" cy="1372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B52DC" w:rsidRPr="006A73D2" w:rsidSect="00F41211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10AA" w:rsidRDefault="002C10AA" w:rsidP="007B5BC5">
      <w:r>
        <w:separator/>
      </w:r>
    </w:p>
  </w:endnote>
  <w:endnote w:type="continuationSeparator" w:id="0">
    <w:p w:rsidR="002C10AA" w:rsidRDefault="002C10AA" w:rsidP="007B5B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10AA" w:rsidRDefault="002C10AA" w:rsidP="007B5BC5">
      <w:r>
        <w:separator/>
      </w:r>
    </w:p>
  </w:footnote>
  <w:footnote w:type="continuationSeparator" w:id="0">
    <w:p w:rsidR="002C10AA" w:rsidRDefault="002C10AA" w:rsidP="007B5B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45FED"/>
    <w:multiLevelType w:val="hybridMultilevel"/>
    <w:tmpl w:val="0F8CCB4A"/>
    <w:lvl w:ilvl="0" w:tplc="8C32D424">
      <w:start w:val="2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26" w:hanging="400"/>
      </w:pPr>
    </w:lvl>
    <w:lvl w:ilvl="2" w:tplc="0409001B" w:tentative="1">
      <w:start w:val="1"/>
      <w:numFmt w:val="lowerRoman"/>
      <w:lvlText w:val="%3."/>
      <w:lvlJc w:val="right"/>
      <w:pPr>
        <w:ind w:left="1626" w:hanging="400"/>
      </w:pPr>
    </w:lvl>
    <w:lvl w:ilvl="3" w:tplc="0409000F" w:tentative="1">
      <w:start w:val="1"/>
      <w:numFmt w:val="decimal"/>
      <w:lvlText w:val="%4."/>
      <w:lvlJc w:val="left"/>
      <w:pPr>
        <w:ind w:left="2026" w:hanging="400"/>
      </w:pPr>
    </w:lvl>
    <w:lvl w:ilvl="4" w:tplc="04090019" w:tentative="1">
      <w:start w:val="1"/>
      <w:numFmt w:val="upperLetter"/>
      <w:lvlText w:val="%5."/>
      <w:lvlJc w:val="left"/>
      <w:pPr>
        <w:ind w:left="2426" w:hanging="400"/>
      </w:pPr>
    </w:lvl>
    <w:lvl w:ilvl="5" w:tplc="0409001B" w:tentative="1">
      <w:start w:val="1"/>
      <w:numFmt w:val="lowerRoman"/>
      <w:lvlText w:val="%6."/>
      <w:lvlJc w:val="right"/>
      <w:pPr>
        <w:ind w:left="2826" w:hanging="400"/>
      </w:pPr>
    </w:lvl>
    <w:lvl w:ilvl="6" w:tplc="0409000F" w:tentative="1">
      <w:start w:val="1"/>
      <w:numFmt w:val="decimal"/>
      <w:lvlText w:val="%7."/>
      <w:lvlJc w:val="left"/>
      <w:pPr>
        <w:ind w:left="3226" w:hanging="400"/>
      </w:pPr>
    </w:lvl>
    <w:lvl w:ilvl="7" w:tplc="04090019" w:tentative="1">
      <w:start w:val="1"/>
      <w:numFmt w:val="upperLetter"/>
      <w:lvlText w:val="%8."/>
      <w:lvlJc w:val="left"/>
      <w:pPr>
        <w:ind w:left="3626" w:hanging="400"/>
      </w:pPr>
    </w:lvl>
    <w:lvl w:ilvl="8" w:tplc="0409001B" w:tentative="1">
      <w:start w:val="1"/>
      <w:numFmt w:val="lowerRoman"/>
      <w:lvlText w:val="%9."/>
      <w:lvlJc w:val="right"/>
      <w:pPr>
        <w:ind w:left="4026" w:hanging="400"/>
      </w:pPr>
    </w:lvl>
  </w:abstractNum>
  <w:abstractNum w:abstractNumId="1">
    <w:nsid w:val="094253BF"/>
    <w:multiLevelType w:val="hybridMultilevel"/>
    <w:tmpl w:val="290C1072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2">
    <w:nsid w:val="0CAF3D15"/>
    <w:multiLevelType w:val="hybridMultilevel"/>
    <w:tmpl w:val="6C265ACC"/>
    <w:lvl w:ilvl="0" w:tplc="D4F09114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5AA87C06">
      <w:start w:val="1"/>
      <w:numFmt w:val="decimal"/>
      <w:lvlText w:val="%4)"/>
      <w:lvlJc w:val="left"/>
      <w:pPr>
        <w:ind w:left="1960" w:hanging="360"/>
      </w:pPr>
      <w:rPr>
        <w:rFonts w:hint="default"/>
      </w:rPr>
    </w:lvl>
    <w:lvl w:ilvl="4" w:tplc="ADF03E60">
      <w:start w:val="2"/>
      <w:numFmt w:val="bullet"/>
      <w:lvlText w:val=""/>
      <w:lvlJc w:val="left"/>
      <w:pPr>
        <w:ind w:left="2405" w:hanging="405"/>
      </w:pPr>
      <w:rPr>
        <w:rFonts w:ascii="Wingdings" w:eastAsia="굴림체" w:hAnsi="Wingdings" w:cs="Times New Roman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">
    <w:nsid w:val="101B7CD7"/>
    <w:multiLevelType w:val="hybridMultilevel"/>
    <w:tmpl w:val="3D60D5EC"/>
    <w:lvl w:ilvl="0" w:tplc="855C9B24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26" w:hanging="400"/>
      </w:pPr>
    </w:lvl>
    <w:lvl w:ilvl="2" w:tplc="0409001B" w:tentative="1">
      <w:start w:val="1"/>
      <w:numFmt w:val="lowerRoman"/>
      <w:lvlText w:val="%3."/>
      <w:lvlJc w:val="right"/>
      <w:pPr>
        <w:ind w:left="1626" w:hanging="400"/>
      </w:pPr>
    </w:lvl>
    <w:lvl w:ilvl="3" w:tplc="0409000F" w:tentative="1">
      <w:start w:val="1"/>
      <w:numFmt w:val="decimal"/>
      <w:lvlText w:val="%4."/>
      <w:lvlJc w:val="left"/>
      <w:pPr>
        <w:ind w:left="2026" w:hanging="400"/>
      </w:pPr>
    </w:lvl>
    <w:lvl w:ilvl="4" w:tplc="04090019" w:tentative="1">
      <w:start w:val="1"/>
      <w:numFmt w:val="upperLetter"/>
      <w:lvlText w:val="%5."/>
      <w:lvlJc w:val="left"/>
      <w:pPr>
        <w:ind w:left="2426" w:hanging="400"/>
      </w:pPr>
    </w:lvl>
    <w:lvl w:ilvl="5" w:tplc="0409001B" w:tentative="1">
      <w:start w:val="1"/>
      <w:numFmt w:val="lowerRoman"/>
      <w:lvlText w:val="%6."/>
      <w:lvlJc w:val="right"/>
      <w:pPr>
        <w:ind w:left="2826" w:hanging="400"/>
      </w:pPr>
    </w:lvl>
    <w:lvl w:ilvl="6" w:tplc="0409000F" w:tentative="1">
      <w:start w:val="1"/>
      <w:numFmt w:val="decimal"/>
      <w:lvlText w:val="%7."/>
      <w:lvlJc w:val="left"/>
      <w:pPr>
        <w:ind w:left="3226" w:hanging="400"/>
      </w:pPr>
    </w:lvl>
    <w:lvl w:ilvl="7" w:tplc="04090019" w:tentative="1">
      <w:start w:val="1"/>
      <w:numFmt w:val="upperLetter"/>
      <w:lvlText w:val="%8."/>
      <w:lvlJc w:val="left"/>
      <w:pPr>
        <w:ind w:left="3626" w:hanging="400"/>
      </w:pPr>
    </w:lvl>
    <w:lvl w:ilvl="8" w:tplc="0409001B" w:tentative="1">
      <w:start w:val="1"/>
      <w:numFmt w:val="lowerRoman"/>
      <w:lvlText w:val="%9."/>
      <w:lvlJc w:val="right"/>
      <w:pPr>
        <w:ind w:left="4026" w:hanging="400"/>
      </w:pPr>
    </w:lvl>
  </w:abstractNum>
  <w:abstractNum w:abstractNumId="4">
    <w:nsid w:val="17BC33FC"/>
    <w:multiLevelType w:val="hybridMultilevel"/>
    <w:tmpl w:val="0E94B20C"/>
    <w:lvl w:ilvl="0" w:tplc="4A922D52">
      <w:start w:val="2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317A5AA1"/>
    <w:multiLevelType w:val="hybridMultilevel"/>
    <w:tmpl w:val="B750F0C4"/>
    <w:lvl w:ilvl="0" w:tplc="79F8C15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26" w:hanging="400"/>
      </w:pPr>
    </w:lvl>
    <w:lvl w:ilvl="2" w:tplc="0409001B" w:tentative="1">
      <w:start w:val="1"/>
      <w:numFmt w:val="lowerRoman"/>
      <w:lvlText w:val="%3."/>
      <w:lvlJc w:val="right"/>
      <w:pPr>
        <w:ind w:left="1626" w:hanging="400"/>
      </w:pPr>
    </w:lvl>
    <w:lvl w:ilvl="3" w:tplc="0409000F" w:tentative="1">
      <w:start w:val="1"/>
      <w:numFmt w:val="decimal"/>
      <w:lvlText w:val="%4."/>
      <w:lvlJc w:val="left"/>
      <w:pPr>
        <w:ind w:left="2026" w:hanging="400"/>
      </w:pPr>
    </w:lvl>
    <w:lvl w:ilvl="4" w:tplc="04090019" w:tentative="1">
      <w:start w:val="1"/>
      <w:numFmt w:val="upperLetter"/>
      <w:lvlText w:val="%5."/>
      <w:lvlJc w:val="left"/>
      <w:pPr>
        <w:ind w:left="2426" w:hanging="400"/>
      </w:pPr>
    </w:lvl>
    <w:lvl w:ilvl="5" w:tplc="0409001B" w:tentative="1">
      <w:start w:val="1"/>
      <w:numFmt w:val="lowerRoman"/>
      <w:lvlText w:val="%6."/>
      <w:lvlJc w:val="right"/>
      <w:pPr>
        <w:ind w:left="2826" w:hanging="400"/>
      </w:pPr>
    </w:lvl>
    <w:lvl w:ilvl="6" w:tplc="0409000F" w:tentative="1">
      <w:start w:val="1"/>
      <w:numFmt w:val="decimal"/>
      <w:lvlText w:val="%7."/>
      <w:lvlJc w:val="left"/>
      <w:pPr>
        <w:ind w:left="3226" w:hanging="400"/>
      </w:pPr>
    </w:lvl>
    <w:lvl w:ilvl="7" w:tplc="04090019" w:tentative="1">
      <w:start w:val="1"/>
      <w:numFmt w:val="upperLetter"/>
      <w:lvlText w:val="%8."/>
      <w:lvlJc w:val="left"/>
      <w:pPr>
        <w:ind w:left="3626" w:hanging="400"/>
      </w:pPr>
    </w:lvl>
    <w:lvl w:ilvl="8" w:tplc="0409001B" w:tentative="1">
      <w:start w:val="1"/>
      <w:numFmt w:val="lowerRoman"/>
      <w:lvlText w:val="%9."/>
      <w:lvlJc w:val="right"/>
      <w:pPr>
        <w:ind w:left="4026" w:hanging="400"/>
      </w:pPr>
    </w:lvl>
  </w:abstractNum>
  <w:abstractNum w:abstractNumId="6">
    <w:nsid w:val="43CD615E"/>
    <w:multiLevelType w:val="hybridMultilevel"/>
    <w:tmpl w:val="A67A1E56"/>
    <w:lvl w:ilvl="0" w:tplc="1FB2657C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0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5BC5"/>
    <w:rsid w:val="00000A43"/>
    <w:rsid w:val="0000504A"/>
    <w:rsid w:val="0001016F"/>
    <w:rsid w:val="000139D9"/>
    <w:rsid w:val="000140C5"/>
    <w:rsid w:val="00014BE3"/>
    <w:rsid w:val="000201AF"/>
    <w:rsid w:val="00020A90"/>
    <w:rsid w:val="0002249D"/>
    <w:rsid w:val="0002282C"/>
    <w:rsid w:val="00023829"/>
    <w:rsid w:val="000252A6"/>
    <w:rsid w:val="000256F5"/>
    <w:rsid w:val="00025C89"/>
    <w:rsid w:val="0002798E"/>
    <w:rsid w:val="00030117"/>
    <w:rsid w:val="00033B53"/>
    <w:rsid w:val="000353E3"/>
    <w:rsid w:val="00036683"/>
    <w:rsid w:val="00042641"/>
    <w:rsid w:val="00042935"/>
    <w:rsid w:val="00046B41"/>
    <w:rsid w:val="00047DBB"/>
    <w:rsid w:val="00051587"/>
    <w:rsid w:val="0005274F"/>
    <w:rsid w:val="00052D6B"/>
    <w:rsid w:val="00054984"/>
    <w:rsid w:val="00054F29"/>
    <w:rsid w:val="000556B1"/>
    <w:rsid w:val="00057127"/>
    <w:rsid w:val="0006443C"/>
    <w:rsid w:val="00065871"/>
    <w:rsid w:val="00066010"/>
    <w:rsid w:val="0007176B"/>
    <w:rsid w:val="000766F5"/>
    <w:rsid w:val="0007755E"/>
    <w:rsid w:val="000778F5"/>
    <w:rsid w:val="0008000D"/>
    <w:rsid w:val="000814C2"/>
    <w:rsid w:val="000828B3"/>
    <w:rsid w:val="00086B2B"/>
    <w:rsid w:val="00087912"/>
    <w:rsid w:val="00090267"/>
    <w:rsid w:val="000921CD"/>
    <w:rsid w:val="0009397C"/>
    <w:rsid w:val="000940B6"/>
    <w:rsid w:val="00094C7A"/>
    <w:rsid w:val="00095650"/>
    <w:rsid w:val="000A0053"/>
    <w:rsid w:val="000A23FF"/>
    <w:rsid w:val="000A3B67"/>
    <w:rsid w:val="000A4619"/>
    <w:rsid w:val="000A4C8E"/>
    <w:rsid w:val="000B7427"/>
    <w:rsid w:val="000C01B2"/>
    <w:rsid w:val="000C1A6B"/>
    <w:rsid w:val="000C20E4"/>
    <w:rsid w:val="000C656F"/>
    <w:rsid w:val="000C7847"/>
    <w:rsid w:val="000D04EE"/>
    <w:rsid w:val="000D292E"/>
    <w:rsid w:val="000D46DA"/>
    <w:rsid w:val="000D6120"/>
    <w:rsid w:val="000D7738"/>
    <w:rsid w:val="000D7EAD"/>
    <w:rsid w:val="000E6192"/>
    <w:rsid w:val="000E7A1F"/>
    <w:rsid w:val="000F0585"/>
    <w:rsid w:val="000F0DA1"/>
    <w:rsid w:val="000F149B"/>
    <w:rsid w:val="000F313C"/>
    <w:rsid w:val="000F4F24"/>
    <w:rsid w:val="000F6BF9"/>
    <w:rsid w:val="00101AF3"/>
    <w:rsid w:val="00111A46"/>
    <w:rsid w:val="00112B65"/>
    <w:rsid w:val="00112E93"/>
    <w:rsid w:val="00114491"/>
    <w:rsid w:val="00116CDF"/>
    <w:rsid w:val="00120AD6"/>
    <w:rsid w:val="00121BD1"/>
    <w:rsid w:val="00125101"/>
    <w:rsid w:val="00127382"/>
    <w:rsid w:val="001278E0"/>
    <w:rsid w:val="001339B5"/>
    <w:rsid w:val="001351DA"/>
    <w:rsid w:val="001436E2"/>
    <w:rsid w:val="00143D76"/>
    <w:rsid w:val="00145CE3"/>
    <w:rsid w:val="0015024D"/>
    <w:rsid w:val="00150DDA"/>
    <w:rsid w:val="00152C56"/>
    <w:rsid w:val="00154327"/>
    <w:rsid w:val="001543FA"/>
    <w:rsid w:val="00156D38"/>
    <w:rsid w:val="00161802"/>
    <w:rsid w:val="00164A12"/>
    <w:rsid w:val="00164F7D"/>
    <w:rsid w:val="001657C9"/>
    <w:rsid w:val="00170384"/>
    <w:rsid w:val="00170867"/>
    <w:rsid w:val="00171D89"/>
    <w:rsid w:val="00171E8B"/>
    <w:rsid w:val="0017296D"/>
    <w:rsid w:val="0017453C"/>
    <w:rsid w:val="001746FD"/>
    <w:rsid w:val="00176456"/>
    <w:rsid w:val="001775E1"/>
    <w:rsid w:val="00177613"/>
    <w:rsid w:val="00177E17"/>
    <w:rsid w:val="00177E3B"/>
    <w:rsid w:val="00184546"/>
    <w:rsid w:val="0018566F"/>
    <w:rsid w:val="00185D30"/>
    <w:rsid w:val="001868AD"/>
    <w:rsid w:val="0019041A"/>
    <w:rsid w:val="00190D3E"/>
    <w:rsid w:val="00192C1B"/>
    <w:rsid w:val="00192C95"/>
    <w:rsid w:val="001945D3"/>
    <w:rsid w:val="00195B45"/>
    <w:rsid w:val="00196222"/>
    <w:rsid w:val="001A13A2"/>
    <w:rsid w:val="001A231E"/>
    <w:rsid w:val="001A2611"/>
    <w:rsid w:val="001A58C2"/>
    <w:rsid w:val="001A7DDB"/>
    <w:rsid w:val="001B1C29"/>
    <w:rsid w:val="001B4CE2"/>
    <w:rsid w:val="001B590F"/>
    <w:rsid w:val="001B762E"/>
    <w:rsid w:val="001C42F8"/>
    <w:rsid w:val="001D053C"/>
    <w:rsid w:val="001D172D"/>
    <w:rsid w:val="001D271B"/>
    <w:rsid w:val="001D4EDF"/>
    <w:rsid w:val="001D7847"/>
    <w:rsid w:val="001E1AD2"/>
    <w:rsid w:val="001E3815"/>
    <w:rsid w:val="001E48F4"/>
    <w:rsid w:val="001E5D1F"/>
    <w:rsid w:val="001F2B9F"/>
    <w:rsid w:val="001F3643"/>
    <w:rsid w:val="001F4202"/>
    <w:rsid w:val="0020051F"/>
    <w:rsid w:val="002013F7"/>
    <w:rsid w:val="00202408"/>
    <w:rsid w:val="00203F17"/>
    <w:rsid w:val="00203FE3"/>
    <w:rsid w:val="002042D8"/>
    <w:rsid w:val="00213A82"/>
    <w:rsid w:val="002176F5"/>
    <w:rsid w:val="002277F2"/>
    <w:rsid w:val="0023057E"/>
    <w:rsid w:val="00231EA6"/>
    <w:rsid w:val="00233238"/>
    <w:rsid w:val="00233B9D"/>
    <w:rsid w:val="00234699"/>
    <w:rsid w:val="002357FD"/>
    <w:rsid w:val="00243B6A"/>
    <w:rsid w:val="002450BA"/>
    <w:rsid w:val="00245F4E"/>
    <w:rsid w:val="00247350"/>
    <w:rsid w:val="0025060D"/>
    <w:rsid w:val="0025458F"/>
    <w:rsid w:val="002545B5"/>
    <w:rsid w:val="002553AC"/>
    <w:rsid w:val="00256E17"/>
    <w:rsid w:val="00257133"/>
    <w:rsid w:val="00262FCE"/>
    <w:rsid w:val="002631B7"/>
    <w:rsid w:val="00263AA8"/>
    <w:rsid w:val="002719F1"/>
    <w:rsid w:val="00273704"/>
    <w:rsid w:val="0027738D"/>
    <w:rsid w:val="00277B65"/>
    <w:rsid w:val="00281A9F"/>
    <w:rsid w:val="00282E72"/>
    <w:rsid w:val="00287EF1"/>
    <w:rsid w:val="002926CC"/>
    <w:rsid w:val="002926F7"/>
    <w:rsid w:val="00293983"/>
    <w:rsid w:val="002A0C3D"/>
    <w:rsid w:val="002A1220"/>
    <w:rsid w:val="002A2B74"/>
    <w:rsid w:val="002A522A"/>
    <w:rsid w:val="002A7507"/>
    <w:rsid w:val="002B0EB7"/>
    <w:rsid w:val="002B1148"/>
    <w:rsid w:val="002B352F"/>
    <w:rsid w:val="002B3F50"/>
    <w:rsid w:val="002B5FFB"/>
    <w:rsid w:val="002B65BA"/>
    <w:rsid w:val="002C10AA"/>
    <w:rsid w:val="002C1D98"/>
    <w:rsid w:val="002C3001"/>
    <w:rsid w:val="002C486B"/>
    <w:rsid w:val="002C6DEE"/>
    <w:rsid w:val="002C77D3"/>
    <w:rsid w:val="002D74D0"/>
    <w:rsid w:val="002E2E3D"/>
    <w:rsid w:val="002E48C6"/>
    <w:rsid w:val="002E5925"/>
    <w:rsid w:val="002E61A3"/>
    <w:rsid w:val="002E704E"/>
    <w:rsid w:val="002E70B9"/>
    <w:rsid w:val="002E7AD3"/>
    <w:rsid w:val="002F1161"/>
    <w:rsid w:val="002F42E8"/>
    <w:rsid w:val="002F602C"/>
    <w:rsid w:val="00302C08"/>
    <w:rsid w:val="0030330D"/>
    <w:rsid w:val="00303690"/>
    <w:rsid w:val="0030596C"/>
    <w:rsid w:val="00306453"/>
    <w:rsid w:val="00310FB6"/>
    <w:rsid w:val="00312689"/>
    <w:rsid w:val="00317C1C"/>
    <w:rsid w:val="00321243"/>
    <w:rsid w:val="00321D9A"/>
    <w:rsid w:val="00323FFC"/>
    <w:rsid w:val="003243D3"/>
    <w:rsid w:val="00324E1C"/>
    <w:rsid w:val="00327C6E"/>
    <w:rsid w:val="00330293"/>
    <w:rsid w:val="0033218D"/>
    <w:rsid w:val="00332D3A"/>
    <w:rsid w:val="00342A83"/>
    <w:rsid w:val="00342C84"/>
    <w:rsid w:val="00344E96"/>
    <w:rsid w:val="003465DF"/>
    <w:rsid w:val="00346D98"/>
    <w:rsid w:val="003516C4"/>
    <w:rsid w:val="003532B2"/>
    <w:rsid w:val="00353F4D"/>
    <w:rsid w:val="00354800"/>
    <w:rsid w:val="003557AC"/>
    <w:rsid w:val="003569C8"/>
    <w:rsid w:val="00362309"/>
    <w:rsid w:val="00362CBF"/>
    <w:rsid w:val="003669A3"/>
    <w:rsid w:val="003719E2"/>
    <w:rsid w:val="00372414"/>
    <w:rsid w:val="00373805"/>
    <w:rsid w:val="003741D6"/>
    <w:rsid w:val="00374208"/>
    <w:rsid w:val="003748B1"/>
    <w:rsid w:val="00374A11"/>
    <w:rsid w:val="0037573B"/>
    <w:rsid w:val="003857FF"/>
    <w:rsid w:val="0038676F"/>
    <w:rsid w:val="00395624"/>
    <w:rsid w:val="003A0961"/>
    <w:rsid w:val="003A4B16"/>
    <w:rsid w:val="003A6FEB"/>
    <w:rsid w:val="003B4236"/>
    <w:rsid w:val="003B5588"/>
    <w:rsid w:val="003B7B4A"/>
    <w:rsid w:val="003C0F42"/>
    <w:rsid w:val="003C33AE"/>
    <w:rsid w:val="003C3F24"/>
    <w:rsid w:val="003C50CF"/>
    <w:rsid w:val="003D0A0A"/>
    <w:rsid w:val="003D0D97"/>
    <w:rsid w:val="003D4BAD"/>
    <w:rsid w:val="003D6BAB"/>
    <w:rsid w:val="003E22CC"/>
    <w:rsid w:val="003E535D"/>
    <w:rsid w:val="003E6359"/>
    <w:rsid w:val="003E7B0D"/>
    <w:rsid w:val="003F090A"/>
    <w:rsid w:val="003F12F3"/>
    <w:rsid w:val="003F390D"/>
    <w:rsid w:val="003F3E6D"/>
    <w:rsid w:val="003F3FAC"/>
    <w:rsid w:val="003F6CED"/>
    <w:rsid w:val="003F7E3D"/>
    <w:rsid w:val="00400558"/>
    <w:rsid w:val="00401918"/>
    <w:rsid w:val="00404F81"/>
    <w:rsid w:val="004070D8"/>
    <w:rsid w:val="004116A5"/>
    <w:rsid w:val="0041763E"/>
    <w:rsid w:val="00417F3C"/>
    <w:rsid w:val="00421DD0"/>
    <w:rsid w:val="00432028"/>
    <w:rsid w:val="00432850"/>
    <w:rsid w:val="004340DC"/>
    <w:rsid w:val="00437EA2"/>
    <w:rsid w:val="004409CA"/>
    <w:rsid w:val="00441F92"/>
    <w:rsid w:val="004428DB"/>
    <w:rsid w:val="00444FB4"/>
    <w:rsid w:val="00451E5B"/>
    <w:rsid w:val="004524D7"/>
    <w:rsid w:val="00453250"/>
    <w:rsid w:val="00454E28"/>
    <w:rsid w:val="00460169"/>
    <w:rsid w:val="004626E5"/>
    <w:rsid w:val="004631E6"/>
    <w:rsid w:val="00463F5B"/>
    <w:rsid w:val="00464414"/>
    <w:rsid w:val="00465A9C"/>
    <w:rsid w:val="004662F4"/>
    <w:rsid w:val="00467E90"/>
    <w:rsid w:val="0047284B"/>
    <w:rsid w:val="00473260"/>
    <w:rsid w:val="00473897"/>
    <w:rsid w:val="00474607"/>
    <w:rsid w:val="00474C95"/>
    <w:rsid w:val="00476DC9"/>
    <w:rsid w:val="0048124E"/>
    <w:rsid w:val="00483411"/>
    <w:rsid w:val="00491BFC"/>
    <w:rsid w:val="00492046"/>
    <w:rsid w:val="00493002"/>
    <w:rsid w:val="00495044"/>
    <w:rsid w:val="004960F9"/>
    <w:rsid w:val="004A1950"/>
    <w:rsid w:val="004A21C1"/>
    <w:rsid w:val="004A3A81"/>
    <w:rsid w:val="004B1076"/>
    <w:rsid w:val="004B17ED"/>
    <w:rsid w:val="004B396C"/>
    <w:rsid w:val="004B41B5"/>
    <w:rsid w:val="004C131D"/>
    <w:rsid w:val="004C2058"/>
    <w:rsid w:val="004C3847"/>
    <w:rsid w:val="004C57F3"/>
    <w:rsid w:val="004C6FA6"/>
    <w:rsid w:val="004D0B5B"/>
    <w:rsid w:val="004D0C59"/>
    <w:rsid w:val="004D14AB"/>
    <w:rsid w:val="004D1E9F"/>
    <w:rsid w:val="004D29C7"/>
    <w:rsid w:val="004D6421"/>
    <w:rsid w:val="004D7096"/>
    <w:rsid w:val="004D7864"/>
    <w:rsid w:val="004E2350"/>
    <w:rsid w:val="004E7521"/>
    <w:rsid w:val="004F7C1D"/>
    <w:rsid w:val="005010AF"/>
    <w:rsid w:val="0050239D"/>
    <w:rsid w:val="005029AF"/>
    <w:rsid w:val="00505693"/>
    <w:rsid w:val="00505856"/>
    <w:rsid w:val="0051430D"/>
    <w:rsid w:val="00514D2D"/>
    <w:rsid w:val="005170F0"/>
    <w:rsid w:val="00520184"/>
    <w:rsid w:val="0052121F"/>
    <w:rsid w:val="005218DB"/>
    <w:rsid w:val="00525672"/>
    <w:rsid w:val="0052612A"/>
    <w:rsid w:val="005312AC"/>
    <w:rsid w:val="0053531D"/>
    <w:rsid w:val="00535610"/>
    <w:rsid w:val="00540A96"/>
    <w:rsid w:val="00540D2B"/>
    <w:rsid w:val="005434EE"/>
    <w:rsid w:val="00543B3A"/>
    <w:rsid w:val="00543E89"/>
    <w:rsid w:val="005444A3"/>
    <w:rsid w:val="00546389"/>
    <w:rsid w:val="00554249"/>
    <w:rsid w:val="0055750C"/>
    <w:rsid w:val="005627FE"/>
    <w:rsid w:val="00563C80"/>
    <w:rsid w:val="0056602B"/>
    <w:rsid w:val="00567CA2"/>
    <w:rsid w:val="00572BD1"/>
    <w:rsid w:val="00572E3B"/>
    <w:rsid w:val="00576D86"/>
    <w:rsid w:val="0057768D"/>
    <w:rsid w:val="00581D89"/>
    <w:rsid w:val="0058572A"/>
    <w:rsid w:val="00590EFB"/>
    <w:rsid w:val="00591170"/>
    <w:rsid w:val="005917B3"/>
    <w:rsid w:val="00595F27"/>
    <w:rsid w:val="00596D5F"/>
    <w:rsid w:val="005A09FC"/>
    <w:rsid w:val="005A0F3F"/>
    <w:rsid w:val="005A4CAF"/>
    <w:rsid w:val="005A54AC"/>
    <w:rsid w:val="005A5583"/>
    <w:rsid w:val="005A7F4A"/>
    <w:rsid w:val="005B225C"/>
    <w:rsid w:val="005B3D63"/>
    <w:rsid w:val="005B52DC"/>
    <w:rsid w:val="005C2FB2"/>
    <w:rsid w:val="005C301D"/>
    <w:rsid w:val="005D1A5C"/>
    <w:rsid w:val="005D360E"/>
    <w:rsid w:val="005D63D8"/>
    <w:rsid w:val="005E15FA"/>
    <w:rsid w:val="005E5BC4"/>
    <w:rsid w:val="005E7C27"/>
    <w:rsid w:val="005F06E4"/>
    <w:rsid w:val="005F2830"/>
    <w:rsid w:val="005F2FA9"/>
    <w:rsid w:val="005F3AFD"/>
    <w:rsid w:val="005F421A"/>
    <w:rsid w:val="005F42E5"/>
    <w:rsid w:val="00600587"/>
    <w:rsid w:val="00605347"/>
    <w:rsid w:val="00606171"/>
    <w:rsid w:val="006061A3"/>
    <w:rsid w:val="00606816"/>
    <w:rsid w:val="006078B8"/>
    <w:rsid w:val="006133EC"/>
    <w:rsid w:val="006135AE"/>
    <w:rsid w:val="00617CEA"/>
    <w:rsid w:val="006209A0"/>
    <w:rsid w:val="006218B2"/>
    <w:rsid w:val="00621C9C"/>
    <w:rsid w:val="00621E66"/>
    <w:rsid w:val="00623640"/>
    <w:rsid w:val="0062648B"/>
    <w:rsid w:val="00626695"/>
    <w:rsid w:val="00627C0E"/>
    <w:rsid w:val="006312AA"/>
    <w:rsid w:val="00631666"/>
    <w:rsid w:val="006362F8"/>
    <w:rsid w:val="00636A86"/>
    <w:rsid w:val="00645059"/>
    <w:rsid w:val="00653694"/>
    <w:rsid w:val="00656B42"/>
    <w:rsid w:val="0065766E"/>
    <w:rsid w:val="006625E1"/>
    <w:rsid w:val="00663776"/>
    <w:rsid w:val="0066639F"/>
    <w:rsid w:val="00671710"/>
    <w:rsid w:val="0067446C"/>
    <w:rsid w:val="0067669B"/>
    <w:rsid w:val="00676861"/>
    <w:rsid w:val="0068599A"/>
    <w:rsid w:val="006862B6"/>
    <w:rsid w:val="00686874"/>
    <w:rsid w:val="0068699C"/>
    <w:rsid w:val="006876EC"/>
    <w:rsid w:val="00690C24"/>
    <w:rsid w:val="006912CF"/>
    <w:rsid w:val="00692DD9"/>
    <w:rsid w:val="006973E9"/>
    <w:rsid w:val="006A17C7"/>
    <w:rsid w:val="006A29B4"/>
    <w:rsid w:val="006A56D3"/>
    <w:rsid w:val="006A60A1"/>
    <w:rsid w:val="006A73D2"/>
    <w:rsid w:val="006B0122"/>
    <w:rsid w:val="006B09F1"/>
    <w:rsid w:val="006B19A2"/>
    <w:rsid w:val="006B1C16"/>
    <w:rsid w:val="006B41A7"/>
    <w:rsid w:val="006B5180"/>
    <w:rsid w:val="006B7412"/>
    <w:rsid w:val="006C421A"/>
    <w:rsid w:val="006C7ADF"/>
    <w:rsid w:val="006C7BF2"/>
    <w:rsid w:val="006D025A"/>
    <w:rsid w:val="006D1615"/>
    <w:rsid w:val="006D2D1E"/>
    <w:rsid w:val="006D5785"/>
    <w:rsid w:val="006D7135"/>
    <w:rsid w:val="006E3A75"/>
    <w:rsid w:val="006E5B33"/>
    <w:rsid w:val="006E7536"/>
    <w:rsid w:val="006F0110"/>
    <w:rsid w:val="006F1289"/>
    <w:rsid w:val="006F4245"/>
    <w:rsid w:val="006F7944"/>
    <w:rsid w:val="0070368D"/>
    <w:rsid w:val="00704B47"/>
    <w:rsid w:val="00706978"/>
    <w:rsid w:val="007102DC"/>
    <w:rsid w:val="00711C4A"/>
    <w:rsid w:val="00712DF2"/>
    <w:rsid w:val="007158C2"/>
    <w:rsid w:val="007164BA"/>
    <w:rsid w:val="007165A8"/>
    <w:rsid w:val="00716B3B"/>
    <w:rsid w:val="00721A91"/>
    <w:rsid w:val="00721FCB"/>
    <w:rsid w:val="00722741"/>
    <w:rsid w:val="007236A1"/>
    <w:rsid w:val="00727736"/>
    <w:rsid w:val="007279AF"/>
    <w:rsid w:val="00730EFB"/>
    <w:rsid w:val="00731670"/>
    <w:rsid w:val="00735084"/>
    <w:rsid w:val="0073576C"/>
    <w:rsid w:val="00735875"/>
    <w:rsid w:val="00737CC7"/>
    <w:rsid w:val="00741216"/>
    <w:rsid w:val="00741525"/>
    <w:rsid w:val="0074234F"/>
    <w:rsid w:val="00743BE6"/>
    <w:rsid w:val="007467E4"/>
    <w:rsid w:val="007468D7"/>
    <w:rsid w:val="00746AD5"/>
    <w:rsid w:val="007543F2"/>
    <w:rsid w:val="00755864"/>
    <w:rsid w:val="00755F45"/>
    <w:rsid w:val="007570A9"/>
    <w:rsid w:val="0075769D"/>
    <w:rsid w:val="00760323"/>
    <w:rsid w:val="00761EC2"/>
    <w:rsid w:val="00761F92"/>
    <w:rsid w:val="007626C1"/>
    <w:rsid w:val="00762921"/>
    <w:rsid w:val="007655EF"/>
    <w:rsid w:val="00776E67"/>
    <w:rsid w:val="00781C3A"/>
    <w:rsid w:val="00782980"/>
    <w:rsid w:val="00784BD2"/>
    <w:rsid w:val="007934C9"/>
    <w:rsid w:val="00794CBC"/>
    <w:rsid w:val="0079541A"/>
    <w:rsid w:val="0079657A"/>
    <w:rsid w:val="00796746"/>
    <w:rsid w:val="00796E5F"/>
    <w:rsid w:val="007A01D0"/>
    <w:rsid w:val="007A04B0"/>
    <w:rsid w:val="007A10FE"/>
    <w:rsid w:val="007A111D"/>
    <w:rsid w:val="007A4AAB"/>
    <w:rsid w:val="007A5540"/>
    <w:rsid w:val="007A64B8"/>
    <w:rsid w:val="007B1294"/>
    <w:rsid w:val="007B2470"/>
    <w:rsid w:val="007B2E13"/>
    <w:rsid w:val="007B5BC5"/>
    <w:rsid w:val="007B5CDF"/>
    <w:rsid w:val="007B638A"/>
    <w:rsid w:val="007B7698"/>
    <w:rsid w:val="007C0F6B"/>
    <w:rsid w:val="007C186B"/>
    <w:rsid w:val="007C1AD6"/>
    <w:rsid w:val="007C40AE"/>
    <w:rsid w:val="007C5758"/>
    <w:rsid w:val="007C66AE"/>
    <w:rsid w:val="007C6C1C"/>
    <w:rsid w:val="007C7D9C"/>
    <w:rsid w:val="007D1AB0"/>
    <w:rsid w:val="007D1B66"/>
    <w:rsid w:val="007D4CDF"/>
    <w:rsid w:val="007D7B65"/>
    <w:rsid w:val="007E0772"/>
    <w:rsid w:val="007E437F"/>
    <w:rsid w:val="007E6608"/>
    <w:rsid w:val="007E66AA"/>
    <w:rsid w:val="007E7A52"/>
    <w:rsid w:val="007E7F8C"/>
    <w:rsid w:val="007F18A4"/>
    <w:rsid w:val="007F559F"/>
    <w:rsid w:val="00801BFC"/>
    <w:rsid w:val="0080284B"/>
    <w:rsid w:val="00803534"/>
    <w:rsid w:val="00804553"/>
    <w:rsid w:val="00807FDA"/>
    <w:rsid w:val="00810585"/>
    <w:rsid w:val="00814B56"/>
    <w:rsid w:val="00817D5F"/>
    <w:rsid w:val="00823680"/>
    <w:rsid w:val="00824C29"/>
    <w:rsid w:val="00824CFE"/>
    <w:rsid w:val="008255F5"/>
    <w:rsid w:val="008305B2"/>
    <w:rsid w:val="00834683"/>
    <w:rsid w:val="008346E4"/>
    <w:rsid w:val="0084089A"/>
    <w:rsid w:val="00846C69"/>
    <w:rsid w:val="0085335E"/>
    <w:rsid w:val="00853437"/>
    <w:rsid w:val="008536EF"/>
    <w:rsid w:val="0085660F"/>
    <w:rsid w:val="00860109"/>
    <w:rsid w:val="00861440"/>
    <w:rsid w:val="00861707"/>
    <w:rsid w:val="00862669"/>
    <w:rsid w:val="0086313D"/>
    <w:rsid w:val="00865C4E"/>
    <w:rsid w:val="00867D8A"/>
    <w:rsid w:val="00870F91"/>
    <w:rsid w:val="00873049"/>
    <w:rsid w:val="008737F1"/>
    <w:rsid w:val="00873DF8"/>
    <w:rsid w:val="0087461C"/>
    <w:rsid w:val="00874C65"/>
    <w:rsid w:val="00875025"/>
    <w:rsid w:val="00880D0D"/>
    <w:rsid w:val="00884B9C"/>
    <w:rsid w:val="00885937"/>
    <w:rsid w:val="00887D20"/>
    <w:rsid w:val="008905DC"/>
    <w:rsid w:val="008907BE"/>
    <w:rsid w:val="00894844"/>
    <w:rsid w:val="008948C9"/>
    <w:rsid w:val="00895F89"/>
    <w:rsid w:val="00897569"/>
    <w:rsid w:val="00897C10"/>
    <w:rsid w:val="00897F44"/>
    <w:rsid w:val="008A289B"/>
    <w:rsid w:val="008A5834"/>
    <w:rsid w:val="008A6479"/>
    <w:rsid w:val="008A68E8"/>
    <w:rsid w:val="008A6F13"/>
    <w:rsid w:val="008A7F46"/>
    <w:rsid w:val="008B12BD"/>
    <w:rsid w:val="008B37C1"/>
    <w:rsid w:val="008B59E3"/>
    <w:rsid w:val="008B7F2F"/>
    <w:rsid w:val="008C0946"/>
    <w:rsid w:val="008C4761"/>
    <w:rsid w:val="008D11F8"/>
    <w:rsid w:val="008D1338"/>
    <w:rsid w:val="008D2CCB"/>
    <w:rsid w:val="008D334D"/>
    <w:rsid w:val="008D3536"/>
    <w:rsid w:val="008D4458"/>
    <w:rsid w:val="008D6B65"/>
    <w:rsid w:val="008E1A46"/>
    <w:rsid w:val="008E1DB0"/>
    <w:rsid w:val="008E2595"/>
    <w:rsid w:val="008E2BB5"/>
    <w:rsid w:val="008E3D4A"/>
    <w:rsid w:val="008E49E6"/>
    <w:rsid w:val="008E5FDB"/>
    <w:rsid w:val="008F0316"/>
    <w:rsid w:val="008F1E2D"/>
    <w:rsid w:val="008F290B"/>
    <w:rsid w:val="008F3E49"/>
    <w:rsid w:val="008F3F7C"/>
    <w:rsid w:val="008F4989"/>
    <w:rsid w:val="008F622C"/>
    <w:rsid w:val="008F7B99"/>
    <w:rsid w:val="009002BE"/>
    <w:rsid w:val="00901DCD"/>
    <w:rsid w:val="009045A7"/>
    <w:rsid w:val="00904680"/>
    <w:rsid w:val="0090641A"/>
    <w:rsid w:val="00907162"/>
    <w:rsid w:val="00907DCC"/>
    <w:rsid w:val="009116B8"/>
    <w:rsid w:val="00911847"/>
    <w:rsid w:val="00920D44"/>
    <w:rsid w:val="0092286F"/>
    <w:rsid w:val="0092396E"/>
    <w:rsid w:val="009262FF"/>
    <w:rsid w:val="00927E86"/>
    <w:rsid w:val="009318CE"/>
    <w:rsid w:val="009320ED"/>
    <w:rsid w:val="00932B6B"/>
    <w:rsid w:val="00935319"/>
    <w:rsid w:val="009367AA"/>
    <w:rsid w:val="0093731A"/>
    <w:rsid w:val="0093774C"/>
    <w:rsid w:val="009416E6"/>
    <w:rsid w:val="0094220B"/>
    <w:rsid w:val="00942488"/>
    <w:rsid w:val="0094272D"/>
    <w:rsid w:val="0094492B"/>
    <w:rsid w:val="009452A7"/>
    <w:rsid w:val="009526B6"/>
    <w:rsid w:val="009578F5"/>
    <w:rsid w:val="0096147B"/>
    <w:rsid w:val="00963046"/>
    <w:rsid w:val="009637FD"/>
    <w:rsid w:val="00965852"/>
    <w:rsid w:val="00966F80"/>
    <w:rsid w:val="00967462"/>
    <w:rsid w:val="009708D3"/>
    <w:rsid w:val="00973628"/>
    <w:rsid w:val="009745A1"/>
    <w:rsid w:val="0098682B"/>
    <w:rsid w:val="00986CCB"/>
    <w:rsid w:val="00987182"/>
    <w:rsid w:val="009935D3"/>
    <w:rsid w:val="009943D3"/>
    <w:rsid w:val="00995557"/>
    <w:rsid w:val="00995B86"/>
    <w:rsid w:val="0099662E"/>
    <w:rsid w:val="0099764A"/>
    <w:rsid w:val="009A0676"/>
    <w:rsid w:val="009A5E61"/>
    <w:rsid w:val="009A7F76"/>
    <w:rsid w:val="009B0A15"/>
    <w:rsid w:val="009B1F7F"/>
    <w:rsid w:val="009B5253"/>
    <w:rsid w:val="009B7971"/>
    <w:rsid w:val="009C01DB"/>
    <w:rsid w:val="009C3297"/>
    <w:rsid w:val="009D1185"/>
    <w:rsid w:val="009D163A"/>
    <w:rsid w:val="009D2FBC"/>
    <w:rsid w:val="009D6F30"/>
    <w:rsid w:val="009E195A"/>
    <w:rsid w:val="009E209A"/>
    <w:rsid w:val="009E5061"/>
    <w:rsid w:val="009E7F34"/>
    <w:rsid w:val="009F1544"/>
    <w:rsid w:val="009F46C7"/>
    <w:rsid w:val="009F5C1C"/>
    <w:rsid w:val="009F6089"/>
    <w:rsid w:val="009F61C9"/>
    <w:rsid w:val="009F6C50"/>
    <w:rsid w:val="00A007C6"/>
    <w:rsid w:val="00A05FBB"/>
    <w:rsid w:val="00A06B4F"/>
    <w:rsid w:val="00A06B8A"/>
    <w:rsid w:val="00A1212B"/>
    <w:rsid w:val="00A128B7"/>
    <w:rsid w:val="00A14C09"/>
    <w:rsid w:val="00A15211"/>
    <w:rsid w:val="00A15B35"/>
    <w:rsid w:val="00A1612E"/>
    <w:rsid w:val="00A17973"/>
    <w:rsid w:val="00A22BE9"/>
    <w:rsid w:val="00A23E9E"/>
    <w:rsid w:val="00A2437C"/>
    <w:rsid w:val="00A27E35"/>
    <w:rsid w:val="00A33185"/>
    <w:rsid w:val="00A336E7"/>
    <w:rsid w:val="00A33CA0"/>
    <w:rsid w:val="00A35CF2"/>
    <w:rsid w:val="00A369A2"/>
    <w:rsid w:val="00A3744F"/>
    <w:rsid w:val="00A37BFC"/>
    <w:rsid w:val="00A40360"/>
    <w:rsid w:val="00A4350B"/>
    <w:rsid w:val="00A53CAC"/>
    <w:rsid w:val="00A55059"/>
    <w:rsid w:val="00A55091"/>
    <w:rsid w:val="00A563F4"/>
    <w:rsid w:val="00A609C8"/>
    <w:rsid w:val="00A66A82"/>
    <w:rsid w:val="00A66C2B"/>
    <w:rsid w:val="00A7037A"/>
    <w:rsid w:val="00A70956"/>
    <w:rsid w:val="00A757DA"/>
    <w:rsid w:val="00A76B8C"/>
    <w:rsid w:val="00A8089B"/>
    <w:rsid w:val="00A8149F"/>
    <w:rsid w:val="00A8176C"/>
    <w:rsid w:val="00A817F4"/>
    <w:rsid w:val="00A82778"/>
    <w:rsid w:val="00A83BAE"/>
    <w:rsid w:val="00A85835"/>
    <w:rsid w:val="00A90BE4"/>
    <w:rsid w:val="00A91FB0"/>
    <w:rsid w:val="00A9637A"/>
    <w:rsid w:val="00AA0AC5"/>
    <w:rsid w:val="00AA113D"/>
    <w:rsid w:val="00AA1200"/>
    <w:rsid w:val="00AA19D1"/>
    <w:rsid w:val="00AA23BF"/>
    <w:rsid w:val="00AA2B61"/>
    <w:rsid w:val="00AA54AE"/>
    <w:rsid w:val="00AA7753"/>
    <w:rsid w:val="00AA77C1"/>
    <w:rsid w:val="00AB22F9"/>
    <w:rsid w:val="00AB44D6"/>
    <w:rsid w:val="00AB57BB"/>
    <w:rsid w:val="00AB7C22"/>
    <w:rsid w:val="00AC057A"/>
    <w:rsid w:val="00AC401D"/>
    <w:rsid w:val="00AC5C59"/>
    <w:rsid w:val="00AC7BD6"/>
    <w:rsid w:val="00AD3A05"/>
    <w:rsid w:val="00AD4C67"/>
    <w:rsid w:val="00AD72D7"/>
    <w:rsid w:val="00AD7CE3"/>
    <w:rsid w:val="00AE0E8B"/>
    <w:rsid w:val="00AE2562"/>
    <w:rsid w:val="00AE299F"/>
    <w:rsid w:val="00AE376D"/>
    <w:rsid w:val="00AE3A8F"/>
    <w:rsid w:val="00AE490A"/>
    <w:rsid w:val="00AE646D"/>
    <w:rsid w:val="00AE6843"/>
    <w:rsid w:val="00AE6FB7"/>
    <w:rsid w:val="00AE7414"/>
    <w:rsid w:val="00AE7D1E"/>
    <w:rsid w:val="00AF76D0"/>
    <w:rsid w:val="00B024F9"/>
    <w:rsid w:val="00B053DF"/>
    <w:rsid w:val="00B06167"/>
    <w:rsid w:val="00B10071"/>
    <w:rsid w:val="00B157E4"/>
    <w:rsid w:val="00B15800"/>
    <w:rsid w:val="00B21891"/>
    <w:rsid w:val="00B21E24"/>
    <w:rsid w:val="00B22988"/>
    <w:rsid w:val="00B22BAE"/>
    <w:rsid w:val="00B230AF"/>
    <w:rsid w:val="00B24D9A"/>
    <w:rsid w:val="00B25E2B"/>
    <w:rsid w:val="00B264A5"/>
    <w:rsid w:val="00B30DAD"/>
    <w:rsid w:val="00B3165C"/>
    <w:rsid w:val="00B32699"/>
    <w:rsid w:val="00B35A6A"/>
    <w:rsid w:val="00B3705B"/>
    <w:rsid w:val="00B3717E"/>
    <w:rsid w:val="00B37B06"/>
    <w:rsid w:val="00B4020B"/>
    <w:rsid w:val="00B42B44"/>
    <w:rsid w:val="00B4606C"/>
    <w:rsid w:val="00B46946"/>
    <w:rsid w:val="00B51345"/>
    <w:rsid w:val="00B51379"/>
    <w:rsid w:val="00B51E95"/>
    <w:rsid w:val="00B622F5"/>
    <w:rsid w:val="00B629FF"/>
    <w:rsid w:val="00B62B23"/>
    <w:rsid w:val="00B66E81"/>
    <w:rsid w:val="00B6733F"/>
    <w:rsid w:val="00B715E8"/>
    <w:rsid w:val="00B72330"/>
    <w:rsid w:val="00B73181"/>
    <w:rsid w:val="00B750E0"/>
    <w:rsid w:val="00B82547"/>
    <w:rsid w:val="00B93BC7"/>
    <w:rsid w:val="00B96649"/>
    <w:rsid w:val="00BA147A"/>
    <w:rsid w:val="00BA1A1F"/>
    <w:rsid w:val="00BA2BAD"/>
    <w:rsid w:val="00BA415E"/>
    <w:rsid w:val="00BA5828"/>
    <w:rsid w:val="00BA5F09"/>
    <w:rsid w:val="00BB1DBE"/>
    <w:rsid w:val="00BB205D"/>
    <w:rsid w:val="00BB3D39"/>
    <w:rsid w:val="00BB429F"/>
    <w:rsid w:val="00BB5128"/>
    <w:rsid w:val="00BB6B73"/>
    <w:rsid w:val="00BC0C14"/>
    <w:rsid w:val="00BC0C82"/>
    <w:rsid w:val="00BC1B6F"/>
    <w:rsid w:val="00BC4301"/>
    <w:rsid w:val="00BC62C8"/>
    <w:rsid w:val="00BC7410"/>
    <w:rsid w:val="00BC7AFC"/>
    <w:rsid w:val="00BC7D90"/>
    <w:rsid w:val="00BD09DA"/>
    <w:rsid w:val="00BD173A"/>
    <w:rsid w:val="00BD401C"/>
    <w:rsid w:val="00BD457E"/>
    <w:rsid w:val="00BD665A"/>
    <w:rsid w:val="00BD7D60"/>
    <w:rsid w:val="00BE1FDC"/>
    <w:rsid w:val="00BE338F"/>
    <w:rsid w:val="00BE7BF2"/>
    <w:rsid w:val="00BF0077"/>
    <w:rsid w:val="00BF1474"/>
    <w:rsid w:val="00BF3273"/>
    <w:rsid w:val="00BF552F"/>
    <w:rsid w:val="00BF6754"/>
    <w:rsid w:val="00C00FFB"/>
    <w:rsid w:val="00C03A6B"/>
    <w:rsid w:val="00C04365"/>
    <w:rsid w:val="00C04E28"/>
    <w:rsid w:val="00C06BBA"/>
    <w:rsid w:val="00C11FE1"/>
    <w:rsid w:val="00C12AC7"/>
    <w:rsid w:val="00C12FD5"/>
    <w:rsid w:val="00C1429E"/>
    <w:rsid w:val="00C171F1"/>
    <w:rsid w:val="00C206FB"/>
    <w:rsid w:val="00C22F65"/>
    <w:rsid w:val="00C24AF1"/>
    <w:rsid w:val="00C30BF8"/>
    <w:rsid w:val="00C33613"/>
    <w:rsid w:val="00C3589F"/>
    <w:rsid w:val="00C3795A"/>
    <w:rsid w:val="00C42A94"/>
    <w:rsid w:val="00C43379"/>
    <w:rsid w:val="00C46E69"/>
    <w:rsid w:val="00C471C6"/>
    <w:rsid w:val="00C514DB"/>
    <w:rsid w:val="00C543E8"/>
    <w:rsid w:val="00C558E7"/>
    <w:rsid w:val="00C573DB"/>
    <w:rsid w:val="00C60E31"/>
    <w:rsid w:val="00C62150"/>
    <w:rsid w:val="00C6325C"/>
    <w:rsid w:val="00C63FE4"/>
    <w:rsid w:val="00C653E9"/>
    <w:rsid w:val="00C75408"/>
    <w:rsid w:val="00C80969"/>
    <w:rsid w:val="00C81796"/>
    <w:rsid w:val="00C82F5B"/>
    <w:rsid w:val="00C830A9"/>
    <w:rsid w:val="00C836E6"/>
    <w:rsid w:val="00C84907"/>
    <w:rsid w:val="00C87A53"/>
    <w:rsid w:val="00C87FED"/>
    <w:rsid w:val="00C9126E"/>
    <w:rsid w:val="00C9244D"/>
    <w:rsid w:val="00C941BF"/>
    <w:rsid w:val="00C94BC3"/>
    <w:rsid w:val="00C95915"/>
    <w:rsid w:val="00C966E5"/>
    <w:rsid w:val="00C97FA7"/>
    <w:rsid w:val="00CA02AA"/>
    <w:rsid w:val="00CA177E"/>
    <w:rsid w:val="00CA1BE1"/>
    <w:rsid w:val="00CA3936"/>
    <w:rsid w:val="00CA66DE"/>
    <w:rsid w:val="00CA7C27"/>
    <w:rsid w:val="00CB257F"/>
    <w:rsid w:val="00CB4A94"/>
    <w:rsid w:val="00CB7821"/>
    <w:rsid w:val="00CB7E76"/>
    <w:rsid w:val="00CB7F8D"/>
    <w:rsid w:val="00CC196A"/>
    <w:rsid w:val="00CC23A9"/>
    <w:rsid w:val="00CC311B"/>
    <w:rsid w:val="00CC651C"/>
    <w:rsid w:val="00CC7585"/>
    <w:rsid w:val="00CD01D9"/>
    <w:rsid w:val="00CD10B1"/>
    <w:rsid w:val="00CD431F"/>
    <w:rsid w:val="00CD46ED"/>
    <w:rsid w:val="00CE2B3E"/>
    <w:rsid w:val="00CE2E10"/>
    <w:rsid w:val="00CF1D18"/>
    <w:rsid w:val="00CF7625"/>
    <w:rsid w:val="00D00258"/>
    <w:rsid w:val="00D00485"/>
    <w:rsid w:val="00D00638"/>
    <w:rsid w:val="00D034B0"/>
    <w:rsid w:val="00D05411"/>
    <w:rsid w:val="00D10A8F"/>
    <w:rsid w:val="00D118C1"/>
    <w:rsid w:val="00D13795"/>
    <w:rsid w:val="00D14844"/>
    <w:rsid w:val="00D14DF9"/>
    <w:rsid w:val="00D178A9"/>
    <w:rsid w:val="00D261E4"/>
    <w:rsid w:val="00D2750A"/>
    <w:rsid w:val="00D30EF8"/>
    <w:rsid w:val="00D3159E"/>
    <w:rsid w:val="00D3586C"/>
    <w:rsid w:val="00D36095"/>
    <w:rsid w:val="00D41C44"/>
    <w:rsid w:val="00D43318"/>
    <w:rsid w:val="00D43ECA"/>
    <w:rsid w:val="00D43F1A"/>
    <w:rsid w:val="00D44609"/>
    <w:rsid w:val="00D4529D"/>
    <w:rsid w:val="00D52E04"/>
    <w:rsid w:val="00D54D50"/>
    <w:rsid w:val="00D56AB9"/>
    <w:rsid w:val="00D578B9"/>
    <w:rsid w:val="00D61C03"/>
    <w:rsid w:val="00D61D42"/>
    <w:rsid w:val="00D65826"/>
    <w:rsid w:val="00D6776E"/>
    <w:rsid w:val="00D712CB"/>
    <w:rsid w:val="00D729B1"/>
    <w:rsid w:val="00D81961"/>
    <w:rsid w:val="00D83E41"/>
    <w:rsid w:val="00D843A3"/>
    <w:rsid w:val="00D85178"/>
    <w:rsid w:val="00D865AD"/>
    <w:rsid w:val="00D876E2"/>
    <w:rsid w:val="00D92B1D"/>
    <w:rsid w:val="00D943D2"/>
    <w:rsid w:val="00D96C02"/>
    <w:rsid w:val="00DA2B53"/>
    <w:rsid w:val="00DA2FB9"/>
    <w:rsid w:val="00DA37AE"/>
    <w:rsid w:val="00DA39E5"/>
    <w:rsid w:val="00DA48C4"/>
    <w:rsid w:val="00DA48E4"/>
    <w:rsid w:val="00DA4DB1"/>
    <w:rsid w:val="00DA5404"/>
    <w:rsid w:val="00DB0330"/>
    <w:rsid w:val="00DB0A04"/>
    <w:rsid w:val="00DB5865"/>
    <w:rsid w:val="00DB62EA"/>
    <w:rsid w:val="00DB6A99"/>
    <w:rsid w:val="00DB72AA"/>
    <w:rsid w:val="00DC2C85"/>
    <w:rsid w:val="00DC2E40"/>
    <w:rsid w:val="00DC5D1B"/>
    <w:rsid w:val="00DC6494"/>
    <w:rsid w:val="00DC6816"/>
    <w:rsid w:val="00DC6B99"/>
    <w:rsid w:val="00DD2535"/>
    <w:rsid w:val="00DD4EF0"/>
    <w:rsid w:val="00DD553A"/>
    <w:rsid w:val="00DE0850"/>
    <w:rsid w:val="00DE4CA6"/>
    <w:rsid w:val="00DE50B9"/>
    <w:rsid w:val="00DE6079"/>
    <w:rsid w:val="00DE787C"/>
    <w:rsid w:val="00DF089E"/>
    <w:rsid w:val="00DF79ED"/>
    <w:rsid w:val="00E0009A"/>
    <w:rsid w:val="00E01205"/>
    <w:rsid w:val="00E02301"/>
    <w:rsid w:val="00E02D6E"/>
    <w:rsid w:val="00E04E6F"/>
    <w:rsid w:val="00E06974"/>
    <w:rsid w:val="00E12198"/>
    <w:rsid w:val="00E13BB3"/>
    <w:rsid w:val="00E1480E"/>
    <w:rsid w:val="00E1547C"/>
    <w:rsid w:val="00E165E0"/>
    <w:rsid w:val="00E214BB"/>
    <w:rsid w:val="00E21BD9"/>
    <w:rsid w:val="00E21DA3"/>
    <w:rsid w:val="00E23705"/>
    <w:rsid w:val="00E24974"/>
    <w:rsid w:val="00E25B5F"/>
    <w:rsid w:val="00E25F87"/>
    <w:rsid w:val="00E30187"/>
    <w:rsid w:val="00E35017"/>
    <w:rsid w:val="00E355C5"/>
    <w:rsid w:val="00E417CE"/>
    <w:rsid w:val="00E45AA0"/>
    <w:rsid w:val="00E46665"/>
    <w:rsid w:val="00E52435"/>
    <w:rsid w:val="00E5353C"/>
    <w:rsid w:val="00E57E10"/>
    <w:rsid w:val="00E64054"/>
    <w:rsid w:val="00E65131"/>
    <w:rsid w:val="00E67DE4"/>
    <w:rsid w:val="00E7416F"/>
    <w:rsid w:val="00E74A4C"/>
    <w:rsid w:val="00E74D71"/>
    <w:rsid w:val="00E751E7"/>
    <w:rsid w:val="00E75364"/>
    <w:rsid w:val="00E80CB2"/>
    <w:rsid w:val="00E810B2"/>
    <w:rsid w:val="00E82582"/>
    <w:rsid w:val="00E839C8"/>
    <w:rsid w:val="00E84AC3"/>
    <w:rsid w:val="00E85940"/>
    <w:rsid w:val="00E874C5"/>
    <w:rsid w:val="00E87F75"/>
    <w:rsid w:val="00E91FF2"/>
    <w:rsid w:val="00E928A6"/>
    <w:rsid w:val="00E937E6"/>
    <w:rsid w:val="00E95739"/>
    <w:rsid w:val="00E95D19"/>
    <w:rsid w:val="00EA3488"/>
    <w:rsid w:val="00EA3C65"/>
    <w:rsid w:val="00EA3E37"/>
    <w:rsid w:val="00EA5A88"/>
    <w:rsid w:val="00EB09AB"/>
    <w:rsid w:val="00EB1805"/>
    <w:rsid w:val="00EB6FD9"/>
    <w:rsid w:val="00EC0817"/>
    <w:rsid w:val="00EC0A6E"/>
    <w:rsid w:val="00EC2352"/>
    <w:rsid w:val="00EC2ECD"/>
    <w:rsid w:val="00EC6290"/>
    <w:rsid w:val="00ED3EC8"/>
    <w:rsid w:val="00ED56E6"/>
    <w:rsid w:val="00ED7C99"/>
    <w:rsid w:val="00EE0CA4"/>
    <w:rsid w:val="00EE301E"/>
    <w:rsid w:val="00EE4467"/>
    <w:rsid w:val="00EE488F"/>
    <w:rsid w:val="00EE66B6"/>
    <w:rsid w:val="00EE7AFA"/>
    <w:rsid w:val="00EF12DE"/>
    <w:rsid w:val="00EF5953"/>
    <w:rsid w:val="00F04638"/>
    <w:rsid w:val="00F05666"/>
    <w:rsid w:val="00F0756E"/>
    <w:rsid w:val="00F10A31"/>
    <w:rsid w:val="00F13366"/>
    <w:rsid w:val="00F15911"/>
    <w:rsid w:val="00F16D86"/>
    <w:rsid w:val="00F21B53"/>
    <w:rsid w:val="00F23986"/>
    <w:rsid w:val="00F27670"/>
    <w:rsid w:val="00F30558"/>
    <w:rsid w:val="00F307E8"/>
    <w:rsid w:val="00F311ED"/>
    <w:rsid w:val="00F312FC"/>
    <w:rsid w:val="00F33BA8"/>
    <w:rsid w:val="00F3453C"/>
    <w:rsid w:val="00F34A24"/>
    <w:rsid w:val="00F34A3D"/>
    <w:rsid w:val="00F40F55"/>
    <w:rsid w:val="00F41211"/>
    <w:rsid w:val="00F41F3A"/>
    <w:rsid w:val="00F43CF7"/>
    <w:rsid w:val="00F44A05"/>
    <w:rsid w:val="00F45E38"/>
    <w:rsid w:val="00F47099"/>
    <w:rsid w:val="00F518B6"/>
    <w:rsid w:val="00F555F5"/>
    <w:rsid w:val="00F55946"/>
    <w:rsid w:val="00F60310"/>
    <w:rsid w:val="00F606E7"/>
    <w:rsid w:val="00F6177F"/>
    <w:rsid w:val="00F656CE"/>
    <w:rsid w:val="00F65B94"/>
    <w:rsid w:val="00F65C48"/>
    <w:rsid w:val="00F65EB6"/>
    <w:rsid w:val="00F67DF3"/>
    <w:rsid w:val="00F77F0D"/>
    <w:rsid w:val="00F82503"/>
    <w:rsid w:val="00F82A78"/>
    <w:rsid w:val="00F83520"/>
    <w:rsid w:val="00F85B76"/>
    <w:rsid w:val="00F85BC1"/>
    <w:rsid w:val="00F8697F"/>
    <w:rsid w:val="00F86ACD"/>
    <w:rsid w:val="00F874A2"/>
    <w:rsid w:val="00F909F1"/>
    <w:rsid w:val="00F919BF"/>
    <w:rsid w:val="00FA24B1"/>
    <w:rsid w:val="00FA3163"/>
    <w:rsid w:val="00FA4861"/>
    <w:rsid w:val="00FA5212"/>
    <w:rsid w:val="00FA5495"/>
    <w:rsid w:val="00FA6D8C"/>
    <w:rsid w:val="00FA6DCA"/>
    <w:rsid w:val="00FB1AA9"/>
    <w:rsid w:val="00FB50A1"/>
    <w:rsid w:val="00FB653F"/>
    <w:rsid w:val="00FC08EC"/>
    <w:rsid w:val="00FC0A3D"/>
    <w:rsid w:val="00FC2526"/>
    <w:rsid w:val="00FC2552"/>
    <w:rsid w:val="00FC2663"/>
    <w:rsid w:val="00FC32E4"/>
    <w:rsid w:val="00FC4511"/>
    <w:rsid w:val="00FC5655"/>
    <w:rsid w:val="00FD05E6"/>
    <w:rsid w:val="00FD1586"/>
    <w:rsid w:val="00FD18A8"/>
    <w:rsid w:val="00FD35F2"/>
    <w:rsid w:val="00FD4108"/>
    <w:rsid w:val="00FD4FE7"/>
    <w:rsid w:val="00FD5539"/>
    <w:rsid w:val="00FD7709"/>
    <w:rsid w:val="00FD7D5E"/>
    <w:rsid w:val="00FE2AD3"/>
    <w:rsid w:val="00FE30CF"/>
    <w:rsid w:val="00FE48AD"/>
    <w:rsid w:val="00FE6C0F"/>
    <w:rsid w:val="00FE70C0"/>
    <w:rsid w:val="00FF39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21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5BC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7B5BC5"/>
  </w:style>
  <w:style w:type="paragraph" w:styleId="a4">
    <w:name w:val="footer"/>
    <w:basedOn w:val="a"/>
    <w:link w:val="Char0"/>
    <w:uiPriority w:val="99"/>
    <w:unhideWhenUsed/>
    <w:rsid w:val="007B5BC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7B5BC5"/>
  </w:style>
  <w:style w:type="paragraph" w:styleId="a5">
    <w:name w:val="List Paragraph"/>
    <w:basedOn w:val="a"/>
    <w:uiPriority w:val="34"/>
    <w:qFormat/>
    <w:rsid w:val="00A90BE4"/>
    <w:pPr>
      <w:ind w:leftChars="400" w:left="800"/>
    </w:pPr>
  </w:style>
  <w:style w:type="paragraph" w:styleId="a6">
    <w:name w:val="Balloon Text"/>
    <w:basedOn w:val="a"/>
    <w:link w:val="Char1"/>
    <w:uiPriority w:val="99"/>
    <w:semiHidden/>
    <w:unhideWhenUsed/>
    <w:rsid w:val="00E75364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E75364"/>
    <w:rPr>
      <w:rFonts w:asciiTheme="majorHAnsi" w:eastAsiaTheme="majorEastAsia" w:hAnsiTheme="majorHAnsi" w:cstheme="majorBidi"/>
      <w:sz w:val="18"/>
      <w:szCs w:val="18"/>
    </w:rPr>
  </w:style>
  <w:style w:type="character" w:styleId="a7">
    <w:name w:val="Emphasis"/>
    <w:basedOn w:val="a0"/>
    <w:uiPriority w:val="20"/>
    <w:qFormat/>
    <w:rsid w:val="00095650"/>
    <w:rPr>
      <w:i/>
      <w:iCs/>
    </w:rPr>
  </w:style>
  <w:style w:type="character" w:styleId="a8">
    <w:name w:val="Placeholder Text"/>
    <w:basedOn w:val="a0"/>
    <w:uiPriority w:val="99"/>
    <w:semiHidden/>
    <w:rsid w:val="00810585"/>
    <w:rPr>
      <w:color w:val="808080"/>
    </w:rPr>
  </w:style>
  <w:style w:type="paragraph" w:styleId="a9">
    <w:name w:val="Normal (Web)"/>
    <w:basedOn w:val="a"/>
    <w:uiPriority w:val="99"/>
    <w:semiHidden/>
    <w:unhideWhenUsed/>
    <w:rsid w:val="005B52DC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21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5BC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7B5BC5"/>
  </w:style>
  <w:style w:type="paragraph" w:styleId="a4">
    <w:name w:val="footer"/>
    <w:basedOn w:val="a"/>
    <w:link w:val="Char0"/>
    <w:uiPriority w:val="99"/>
    <w:unhideWhenUsed/>
    <w:rsid w:val="007B5BC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7B5BC5"/>
  </w:style>
  <w:style w:type="paragraph" w:styleId="a5">
    <w:name w:val="List Paragraph"/>
    <w:basedOn w:val="a"/>
    <w:uiPriority w:val="34"/>
    <w:qFormat/>
    <w:rsid w:val="00A90BE4"/>
    <w:pPr>
      <w:ind w:leftChars="400" w:left="800"/>
    </w:pPr>
  </w:style>
  <w:style w:type="paragraph" w:styleId="a6">
    <w:name w:val="Balloon Text"/>
    <w:basedOn w:val="a"/>
    <w:link w:val="Char1"/>
    <w:uiPriority w:val="99"/>
    <w:semiHidden/>
    <w:unhideWhenUsed/>
    <w:rsid w:val="00E75364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E75364"/>
    <w:rPr>
      <w:rFonts w:asciiTheme="majorHAnsi" w:eastAsiaTheme="majorEastAsia" w:hAnsiTheme="majorHAnsi" w:cstheme="majorBidi"/>
      <w:sz w:val="18"/>
      <w:szCs w:val="18"/>
    </w:rPr>
  </w:style>
  <w:style w:type="character" w:styleId="a7">
    <w:name w:val="Emphasis"/>
    <w:basedOn w:val="a0"/>
    <w:uiPriority w:val="20"/>
    <w:qFormat/>
    <w:rsid w:val="00095650"/>
    <w:rPr>
      <w:i/>
      <w:iCs/>
    </w:rPr>
  </w:style>
  <w:style w:type="character" w:styleId="a8">
    <w:name w:val="Placeholder Text"/>
    <w:basedOn w:val="a0"/>
    <w:uiPriority w:val="99"/>
    <w:semiHidden/>
    <w:rsid w:val="00810585"/>
    <w:rPr>
      <w:color w:val="808080"/>
    </w:rPr>
  </w:style>
  <w:style w:type="paragraph" w:styleId="a9">
    <w:name w:val="Normal (Web)"/>
    <w:basedOn w:val="a"/>
    <w:uiPriority w:val="99"/>
    <w:semiHidden/>
    <w:unhideWhenUsed/>
    <w:rsid w:val="005B52DC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590E0E-D74E-4AD7-BBF1-E85C4CD866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145</Words>
  <Characters>827</Characters>
  <Application>Microsoft Office Word</Application>
  <DocSecurity>0</DocSecurity>
  <Lines>6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kuser</dc:creator>
  <cp:lastModifiedBy>JYSIM</cp:lastModifiedBy>
  <cp:revision>3</cp:revision>
  <cp:lastPrinted>2012-07-31T04:18:00Z</cp:lastPrinted>
  <dcterms:created xsi:type="dcterms:W3CDTF">2015-07-23T12:07:00Z</dcterms:created>
  <dcterms:modified xsi:type="dcterms:W3CDTF">2015-07-25T04:43:00Z</dcterms:modified>
</cp:coreProperties>
</file>